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D73AB49" w14:textId="3B0476BC" w:rsidR="00B9623D" w:rsidRPr="00711DCF" w:rsidRDefault="00B9623D" w:rsidP="00B9623D">
      <w:pPr>
        <w:pStyle w:val="CRCoverPage"/>
        <w:tabs>
          <w:tab w:val="right" w:pos="8640"/>
        </w:tabs>
        <w:jc w:val="both"/>
        <w:rPr>
          <w:b/>
          <w:noProof/>
          <w:sz w:val="24"/>
        </w:rPr>
      </w:pPr>
      <w:r>
        <w:rPr>
          <w:noProof/>
          <w:lang w:val="en-US" w:eastAsia="zh-CN"/>
        </w:rPr>
        <mc:AlternateContent>
          <mc:Choice Requires="wps">
            <w:drawing>
              <wp:anchor distT="0" distB="0" distL="114300" distR="114300" simplePos="0" relativeHeight="251662336" behindDoc="0" locked="1" layoutInCell="1" allowOverlap="1" wp14:anchorId="31BC48AC" wp14:editId="1F3CAEB3">
                <wp:simplePos x="0" y="0"/>
                <wp:positionH relativeFrom="column">
                  <wp:posOffset>0</wp:posOffset>
                </wp:positionH>
                <wp:positionV relativeFrom="paragraph">
                  <wp:posOffset>0</wp:posOffset>
                </wp:positionV>
                <wp:extent cx="635" cy="635"/>
                <wp:effectExtent l="0" t="0" r="0" b="0"/>
                <wp:wrapNone/>
                <wp:docPr id="4" name="Freeform: Shape 4"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cex="http://schemas.microsoft.com/office/word/2018/wordml/cex" xmlns:w16="http://schemas.microsoft.com/office/word/2018/wordml"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5E0584A0" id="Freeform: Shape 4" o:spid="_x0000_s1026"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margin-left:0;margin-top:0;width:.05pt;height:.05pt;z-index:251662336;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9,2;3,9;9,19;16,9" o:connectangles="270,180,90,0" textboxrect="5034,2279,16566,13674"/>
                <w10:anchorlock/>
              </v:shape>
            </w:pict>
          </mc:Fallback>
        </mc:AlternateContent>
      </w:r>
      <w:r>
        <w:rPr>
          <w:b/>
          <w:noProof/>
          <w:sz w:val="24"/>
        </w:rPr>
        <w:t>3GPP TSG-RAN WG2 Meeting #10</w:t>
      </w:r>
      <w:r w:rsidR="00C71763">
        <w:rPr>
          <w:b/>
          <w:noProof/>
          <w:sz w:val="24"/>
        </w:rPr>
        <w:t>9</w:t>
      </w:r>
      <w:del w:id="0" w:author="QC-6" w:date="2020-04-17T13:06:00Z">
        <w:r w:rsidR="00C71763" w:rsidDel="00EB68BF">
          <w:rPr>
            <w:b/>
            <w:noProof/>
            <w:sz w:val="24"/>
          </w:rPr>
          <w:delText>-</w:delText>
        </w:r>
      </w:del>
      <w:r w:rsidR="00C71763">
        <w:rPr>
          <w:b/>
          <w:noProof/>
          <w:sz w:val="24"/>
        </w:rPr>
        <w:t>e</w:t>
      </w:r>
      <w:r w:rsidR="00EB68BF">
        <w:rPr>
          <w:b/>
          <w:noProof/>
          <w:sz w:val="24"/>
        </w:rPr>
        <w:t>-bis</w:t>
      </w:r>
      <w:r>
        <w:rPr>
          <w:b/>
          <w:noProof/>
          <w:sz w:val="24"/>
        </w:rPr>
        <w:t xml:space="preserve">                                                     </w:t>
      </w:r>
      <w:r w:rsidR="00DE17C0">
        <w:rPr>
          <w:b/>
          <w:noProof/>
          <w:sz w:val="24"/>
        </w:rPr>
        <w:t xml:space="preserve">     </w:t>
      </w:r>
      <w:r w:rsidR="00533146" w:rsidRPr="00533146">
        <w:rPr>
          <w:b/>
          <w:noProof/>
          <w:sz w:val="24"/>
        </w:rPr>
        <w:t>R2-</w:t>
      </w:r>
      <w:r w:rsidR="00AE3C1E">
        <w:rPr>
          <w:b/>
          <w:noProof/>
          <w:sz w:val="24"/>
        </w:rPr>
        <w:t>20</w:t>
      </w:r>
      <w:r w:rsidR="007A1D9C">
        <w:rPr>
          <w:b/>
          <w:noProof/>
          <w:sz w:val="24"/>
        </w:rPr>
        <w:t>xxxxx</w:t>
      </w:r>
    </w:p>
    <w:p w14:paraId="797EC89D" w14:textId="01E34EBD" w:rsidR="00B9623D" w:rsidRPr="0000295B" w:rsidRDefault="00C71763" w:rsidP="0000295B">
      <w:pPr>
        <w:tabs>
          <w:tab w:val="left" w:pos="1985"/>
        </w:tabs>
        <w:rPr>
          <w:b/>
          <w:sz w:val="24"/>
          <w:lang w:val="pt-PT"/>
        </w:rPr>
      </w:pPr>
      <w:r>
        <w:rPr>
          <w:rFonts w:ascii="Arial" w:eastAsia="MS Mincho" w:hAnsi="Arial"/>
          <w:b/>
          <w:noProof/>
          <w:sz w:val="24"/>
        </w:rPr>
        <w:t>E-meeting</w:t>
      </w:r>
      <w:r w:rsidR="0000295B" w:rsidRPr="0076784F">
        <w:rPr>
          <w:rFonts w:ascii="Arial" w:eastAsia="MS Mincho" w:hAnsi="Arial"/>
          <w:b/>
          <w:noProof/>
          <w:sz w:val="24"/>
        </w:rPr>
        <w:t xml:space="preserve">, </w:t>
      </w:r>
      <w:r w:rsidR="00EB68BF">
        <w:rPr>
          <w:rFonts w:ascii="Arial" w:eastAsia="MS Mincho" w:hAnsi="Arial"/>
          <w:b/>
          <w:noProof/>
          <w:sz w:val="24"/>
        </w:rPr>
        <w:t>April 20-30</w:t>
      </w:r>
      <w:r w:rsidR="0000295B" w:rsidRPr="0076784F">
        <w:rPr>
          <w:rFonts w:ascii="Arial" w:eastAsia="MS Mincho" w:hAnsi="Arial"/>
          <w:b/>
          <w:noProof/>
          <w:sz w:val="24"/>
        </w:rPr>
        <w:t xml:space="preserve">, </w:t>
      </w:r>
      <w:r w:rsidR="0000295B">
        <w:rPr>
          <w:rFonts w:ascii="Arial" w:eastAsia="MS Mincho" w:hAnsi="Arial"/>
          <w:b/>
          <w:noProof/>
          <w:sz w:val="24"/>
        </w:rPr>
        <w:t>2</w:t>
      </w:r>
      <w:r>
        <w:rPr>
          <w:rFonts w:ascii="Arial" w:eastAsia="MS Mincho" w:hAnsi="Arial"/>
          <w:b/>
          <w:noProof/>
          <w:sz w:val="24"/>
        </w:rPr>
        <w:t>020</w:t>
      </w:r>
      <w:r w:rsidR="0000295B" w:rsidRPr="00660764">
        <w:rPr>
          <w:rFonts w:cs="Arial"/>
          <w:i/>
          <w:color w:val="2F5496"/>
          <w:sz w:val="24"/>
          <w:szCs w:val="28"/>
          <w:lang w:val="pt-PT"/>
        </w:rPr>
        <w:t xml:space="preserve"> </w:t>
      </w:r>
      <w:r w:rsidR="0000295B" w:rsidRPr="008C1A63">
        <w:rPr>
          <w:b/>
          <w:sz w:val="24"/>
          <w:lang w:val="pt-PT"/>
        </w:rPr>
        <w:t xml:space="preserve">                       </w:t>
      </w:r>
      <w:r w:rsidR="00B9623D" w:rsidRPr="00DE17C0">
        <w:rPr>
          <w:b/>
          <w:bCs/>
          <w:i/>
          <w:noProof/>
          <w:color w:val="0070C0"/>
          <w:lang w:val="en-US" w:eastAsia="zh-CN"/>
        </w:rPr>
        <mc:AlternateContent>
          <mc:Choice Requires="wps">
            <w:drawing>
              <wp:anchor distT="0" distB="0" distL="114300" distR="114300" simplePos="0" relativeHeight="251661312" behindDoc="0" locked="1" layoutInCell="1" allowOverlap="1" wp14:anchorId="7606D60D" wp14:editId="7F4EA66E">
                <wp:simplePos x="0" y="0"/>
                <wp:positionH relativeFrom="column">
                  <wp:posOffset>0</wp:posOffset>
                </wp:positionH>
                <wp:positionV relativeFrom="paragraph">
                  <wp:posOffset>0</wp:posOffset>
                </wp:positionV>
                <wp:extent cx="635" cy="635"/>
                <wp:effectExtent l="9525" t="9525" r="8890" b="8890"/>
                <wp:wrapNone/>
                <wp:docPr id="3" name="Freeform: Shape 3"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cex="http://schemas.microsoft.com/office/word/2018/wordml/cex" xmlns:w16="http://schemas.microsoft.com/office/word/2018/wordml"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64A68E08" id="Freeform: Shape 3" o:spid="_x0000_s1026"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margin-left:0;margin-top:0;width:.05pt;height:.05pt;z-index:251661312;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9,2;3,9;9,19;16,9" o:connectangles="270,180,90,0" textboxrect="5034,2279,16566,13674"/>
                <w10:anchorlock/>
              </v:shape>
            </w:pict>
          </mc:Fallback>
        </mc:AlternateConten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CA5265" w14:paraId="4E9D7916" w14:textId="77777777" w:rsidTr="00BE2D89">
        <w:trPr>
          <w:trHeight w:val="70"/>
        </w:trPr>
        <w:tc>
          <w:tcPr>
            <w:tcW w:w="9641" w:type="dxa"/>
            <w:gridSpan w:val="9"/>
            <w:tcBorders>
              <w:top w:val="single" w:sz="4" w:space="0" w:color="auto"/>
              <w:left w:val="single" w:sz="4" w:space="0" w:color="auto"/>
              <w:right w:val="single" w:sz="4" w:space="0" w:color="auto"/>
            </w:tcBorders>
          </w:tcPr>
          <w:p w14:paraId="60BD0609" w14:textId="6C748351" w:rsidR="00CA5265" w:rsidRDefault="00CA5265" w:rsidP="00BE2D89">
            <w:pPr>
              <w:pStyle w:val="CRCoverPage"/>
              <w:spacing w:after="0"/>
              <w:jc w:val="right"/>
              <w:rPr>
                <w:i/>
                <w:noProof/>
              </w:rPr>
            </w:pPr>
            <w:r w:rsidRPr="00E23D4C">
              <w:rPr>
                <w:i/>
                <w:noProof/>
                <w:color w:val="0070C0"/>
                <w:lang w:val="en-US" w:eastAsia="zh-CN"/>
              </w:rPr>
              <mc:AlternateContent>
                <mc:Choice Requires="wps">
                  <w:drawing>
                    <wp:anchor distT="0" distB="0" distL="114300" distR="114300" simplePos="0" relativeHeight="251659264" behindDoc="0" locked="1" layoutInCell="1" allowOverlap="1" wp14:anchorId="1DD8999F" wp14:editId="198A242F">
                      <wp:simplePos x="0" y="0"/>
                      <wp:positionH relativeFrom="column">
                        <wp:posOffset>0</wp:posOffset>
                      </wp:positionH>
                      <wp:positionV relativeFrom="paragraph">
                        <wp:posOffset>0</wp:posOffset>
                      </wp:positionV>
                      <wp:extent cx="635" cy="635"/>
                      <wp:effectExtent l="9525" t="9525" r="8890" b="8890"/>
                      <wp:wrapNone/>
                      <wp:docPr id="1" name="Freeform: Shape 1"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cex="http://schemas.microsoft.com/office/word/2018/wordml/cex" xmlns:w16="http://schemas.microsoft.com/office/word/2018/wordml"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421A7D94" id="Freeform: Shape 1" o:spid="_x0000_s1026"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margin-left:0;margin-top:0;width:.05pt;height:.05pt;z-index:251659264;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9,2;3,9;9,19;16,9" o:connectangles="270,180,90,0" textboxrect="5034,2279,16566,13674"/>
                      <w10:anchorlock/>
                    </v:shape>
                  </w:pict>
                </mc:Fallback>
              </mc:AlternateContent>
            </w:r>
            <w:r>
              <w:rPr>
                <w:i/>
                <w:noProof/>
                <w:sz w:val="14"/>
              </w:rPr>
              <w:t>CR-Form-v11.4</w:t>
            </w:r>
          </w:p>
        </w:tc>
      </w:tr>
      <w:tr w:rsidR="00CA5265" w14:paraId="17FFD4E0" w14:textId="77777777" w:rsidTr="00BE2D89">
        <w:tc>
          <w:tcPr>
            <w:tcW w:w="9641" w:type="dxa"/>
            <w:gridSpan w:val="9"/>
            <w:tcBorders>
              <w:left w:val="single" w:sz="4" w:space="0" w:color="auto"/>
              <w:right w:val="single" w:sz="4" w:space="0" w:color="auto"/>
            </w:tcBorders>
          </w:tcPr>
          <w:p w14:paraId="0A3B1777" w14:textId="77777777" w:rsidR="00CA5265" w:rsidRDefault="00CA5265" w:rsidP="00BE2D89">
            <w:pPr>
              <w:pStyle w:val="CRCoverPage"/>
              <w:spacing w:after="0"/>
              <w:jc w:val="center"/>
              <w:rPr>
                <w:noProof/>
              </w:rPr>
            </w:pPr>
            <w:r>
              <w:rPr>
                <w:b/>
                <w:noProof/>
                <w:sz w:val="32"/>
              </w:rPr>
              <w:t>CHANGE REQUEST</w:t>
            </w:r>
          </w:p>
        </w:tc>
      </w:tr>
      <w:tr w:rsidR="00CA5265" w14:paraId="3B7010A3" w14:textId="77777777" w:rsidTr="00BE2D89">
        <w:tc>
          <w:tcPr>
            <w:tcW w:w="9641" w:type="dxa"/>
            <w:gridSpan w:val="9"/>
            <w:tcBorders>
              <w:left w:val="single" w:sz="4" w:space="0" w:color="auto"/>
              <w:right w:val="single" w:sz="4" w:space="0" w:color="auto"/>
            </w:tcBorders>
          </w:tcPr>
          <w:p w14:paraId="4C964208" w14:textId="77777777" w:rsidR="00CA5265" w:rsidRDefault="00CA5265" w:rsidP="00BE2D89">
            <w:pPr>
              <w:pStyle w:val="CRCoverPage"/>
              <w:spacing w:after="0"/>
              <w:rPr>
                <w:noProof/>
                <w:sz w:val="8"/>
                <w:szCs w:val="8"/>
              </w:rPr>
            </w:pPr>
          </w:p>
        </w:tc>
      </w:tr>
      <w:tr w:rsidR="00CA5265" w14:paraId="54E220DB" w14:textId="77777777" w:rsidTr="00BE2D89">
        <w:tc>
          <w:tcPr>
            <w:tcW w:w="142" w:type="dxa"/>
            <w:tcBorders>
              <w:left w:val="single" w:sz="4" w:space="0" w:color="auto"/>
            </w:tcBorders>
          </w:tcPr>
          <w:p w14:paraId="553B0DFD" w14:textId="77777777" w:rsidR="00CA5265" w:rsidRDefault="00CA5265" w:rsidP="00BE2D89">
            <w:pPr>
              <w:pStyle w:val="CRCoverPage"/>
              <w:spacing w:after="0"/>
              <w:jc w:val="right"/>
              <w:rPr>
                <w:noProof/>
              </w:rPr>
            </w:pPr>
          </w:p>
        </w:tc>
        <w:tc>
          <w:tcPr>
            <w:tcW w:w="1559" w:type="dxa"/>
            <w:shd w:val="pct30" w:color="FFFF00" w:fill="auto"/>
          </w:tcPr>
          <w:p w14:paraId="55947568" w14:textId="77777777" w:rsidR="00CA5265" w:rsidRPr="00410371" w:rsidRDefault="00CA5265" w:rsidP="00BE2D89">
            <w:pPr>
              <w:pStyle w:val="CRCoverPage"/>
              <w:spacing w:after="0"/>
              <w:jc w:val="right"/>
              <w:rPr>
                <w:b/>
                <w:noProof/>
                <w:sz w:val="28"/>
              </w:rPr>
            </w:pPr>
            <w:r>
              <w:rPr>
                <w:b/>
                <w:noProof/>
                <w:sz w:val="28"/>
              </w:rPr>
              <w:t>38.300</w:t>
            </w:r>
          </w:p>
        </w:tc>
        <w:tc>
          <w:tcPr>
            <w:tcW w:w="709" w:type="dxa"/>
          </w:tcPr>
          <w:p w14:paraId="3B68F019" w14:textId="77777777" w:rsidR="00CA5265" w:rsidRDefault="00CA5265" w:rsidP="00BE2D89">
            <w:pPr>
              <w:pStyle w:val="CRCoverPage"/>
              <w:spacing w:after="0"/>
              <w:jc w:val="center"/>
              <w:rPr>
                <w:noProof/>
              </w:rPr>
            </w:pPr>
            <w:r>
              <w:rPr>
                <w:b/>
                <w:noProof/>
                <w:sz w:val="28"/>
              </w:rPr>
              <w:t>CR</w:t>
            </w:r>
          </w:p>
        </w:tc>
        <w:tc>
          <w:tcPr>
            <w:tcW w:w="1276" w:type="dxa"/>
            <w:shd w:val="pct30" w:color="FFFF00" w:fill="auto"/>
          </w:tcPr>
          <w:p w14:paraId="43CFB657" w14:textId="7288D27C" w:rsidR="00CA5265" w:rsidRPr="00410371" w:rsidRDefault="003123EA" w:rsidP="00BE2D89">
            <w:pPr>
              <w:pStyle w:val="CRCoverPage"/>
              <w:spacing w:after="0"/>
              <w:rPr>
                <w:noProof/>
              </w:rPr>
            </w:pPr>
            <w:r>
              <w:rPr>
                <w:b/>
                <w:noProof/>
                <w:sz w:val="28"/>
              </w:rPr>
              <w:t xml:space="preserve">   0153</w:t>
            </w:r>
          </w:p>
        </w:tc>
        <w:tc>
          <w:tcPr>
            <w:tcW w:w="709" w:type="dxa"/>
          </w:tcPr>
          <w:p w14:paraId="1292F77B" w14:textId="77777777" w:rsidR="00CA5265" w:rsidRDefault="00CA5265" w:rsidP="00BE2D89">
            <w:pPr>
              <w:pStyle w:val="CRCoverPage"/>
              <w:tabs>
                <w:tab w:val="right" w:pos="625"/>
              </w:tabs>
              <w:spacing w:after="0"/>
              <w:jc w:val="center"/>
              <w:rPr>
                <w:noProof/>
              </w:rPr>
            </w:pPr>
            <w:r>
              <w:rPr>
                <w:b/>
                <w:bCs/>
                <w:noProof/>
                <w:sz w:val="28"/>
              </w:rPr>
              <w:t>rev</w:t>
            </w:r>
          </w:p>
        </w:tc>
        <w:tc>
          <w:tcPr>
            <w:tcW w:w="992" w:type="dxa"/>
            <w:shd w:val="pct30" w:color="FFFF00" w:fill="auto"/>
          </w:tcPr>
          <w:p w14:paraId="2B2CF54A" w14:textId="4D554668" w:rsidR="00CA5265" w:rsidRPr="00410371" w:rsidRDefault="000A1918" w:rsidP="00BE2D89">
            <w:pPr>
              <w:pStyle w:val="CRCoverPage"/>
              <w:spacing w:after="0"/>
              <w:jc w:val="center"/>
              <w:rPr>
                <w:b/>
                <w:noProof/>
              </w:rPr>
            </w:pPr>
            <w:r>
              <w:rPr>
                <w:b/>
                <w:noProof/>
              </w:rPr>
              <w:t>-</w:t>
            </w:r>
          </w:p>
        </w:tc>
        <w:tc>
          <w:tcPr>
            <w:tcW w:w="2410" w:type="dxa"/>
          </w:tcPr>
          <w:p w14:paraId="76CAD5EC" w14:textId="77777777" w:rsidR="00CA5265" w:rsidRDefault="00CA5265" w:rsidP="00BE2D89">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5E7DA7DB" w14:textId="5B7AF200" w:rsidR="00CA5265" w:rsidRPr="00410371" w:rsidRDefault="00CA5265" w:rsidP="00BE2D89">
            <w:pPr>
              <w:pStyle w:val="CRCoverPage"/>
              <w:spacing w:after="0"/>
              <w:jc w:val="center"/>
              <w:rPr>
                <w:noProof/>
                <w:sz w:val="28"/>
              </w:rPr>
            </w:pPr>
            <w:r>
              <w:rPr>
                <w:b/>
                <w:noProof/>
                <w:sz w:val="28"/>
              </w:rPr>
              <w:t>1</w:t>
            </w:r>
            <w:r w:rsidR="00CA50AE">
              <w:rPr>
                <w:b/>
                <w:noProof/>
                <w:sz w:val="28"/>
              </w:rPr>
              <w:t>6</w:t>
            </w:r>
            <w:r>
              <w:rPr>
                <w:b/>
                <w:noProof/>
                <w:sz w:val="28"/>
              </w:rPr>
              <w:t>.</w:t>
            </w:r>
            <w:r w:rsidR="001849FA">
              <w:rPr>
                <w:b/>
                <w:noProof/>
                <w:sz w:val="28"/>
              </w:rPr>
              <w:t>1</w:t>
            </w:r>
            <w:r>
              <w:rPr>
                <w:b/>
                <w:noProof/>
                <w:sz w:val="28"/>
              </w:rPr>
              <w:t>.0</w:t>
            </w:r>
          </w:p>
        </w:tc>
        <w:tc>
          <w:tcPr>
            <w:tcW w:w="143" w:type="dxa"/>
            <w:tcBorders>
              <w:right w:val="single" w:sz="4" w:space="0" w:color="auto"/>
            </w:tcBorders>
          </w:tcPr>
          <w:p w14:paraId="159D76C5" w14:textId="77777777" w:rsidR="00CA5265" w:rsidRDefault="00CA5265" w:rsidP="00BE2D89">
            <w:pPr>
              <w:pStyle w:val="CRCoverPage"/>
              <w:spacing w:after="0"/>
              <w:rPr>
                <w:noProof/>
              </w:rPr>
            </w:pPr>
          </w:p>
        </w:tc>
      </w:tr>
      <w:tr w:rsidR="00CA5265" w14:paraId="3C98F330" w14:textId="77777777" w:rsidTr="00BE2D89">
        <w:tc>
          <w:tcPr>
            <w:tcW w:w="9641" w:type="dxa"/>
            <w:gridSpan w:val="9"/>
            <w:tcBorders>
              <w:left w:val="single" w:sz="4" w:space="0" w:color="auto"/>
              <w:right w:val="single" w:sz="4" w:space="0" w:color="auto"/>
            </w:tcBorders>
          </w:tcPr>
          <w:p w14:paraId="021361BB" w14:textId="77777777" w:rsidR="00CA5265" w:rsidRDefault="00CA5265" w:rsidP="00BE2D89">
            <w:pPr>
              <w:pStyle w:val="CRCoverPage"/>
              <w:spacing w:after="0"/>
              <w:rPr>
                <w:noProof/>
              </w:rPr>
            </w:pPr>
          </w:p>
        </w:tc>
      </w:tr>
      <w:tr w:rsidR="00CA5265" w14:paraId="375CD805" w14:textId="77777777" w:rsidTr="00BE2D89">
        <w:trPr>
          <w:trHeight w:val="70"/>
        </w:trPr>
        <w:tc>
          <w:tcPr>
            <w:tcW w:w="9641" w:type="dxa"/>
            <w:gridSpan w:val="9"/>
            <w:tcBorders>
              <w:top w:val="single" w:sz="4" w:space="0" w:color="auto"/>
            </w:tcBorders>
          </w:tcPr>
          <w:p w14:paraId="52B65161" w14:textId="77777777" w:rsidR="00CA5265" w:rsidRPr="00F25D98" w:rsidRDefault="00CA5265" w:rsidP="00BE2D89">
            <w:pPr>
              <w:pStyle w:val="CRCoverPage"/>
              <w:spacing w:after="0"/>
              <w:jc w:val="center"/>
              <w:rPr>
                <w:rFonts w:cs="Arial"/>
                <w:i/>
                <w:noProof/>
              </w:rPr>
            </w:pPr>
            <w:r w:rsidRPr="00F25D98">
              <w:rPr>
                <w:rFonts w:cs="Arial"/>
                <w:i/>
                <w:noProof/>
              </w:rPr>
              <w:t xml:space="preserve">For </w:t>
            </w:r>
            <w:hyperlink r:id="rId12" w:anchor="_blank" w:history="1">
              <w:r w:rsidRPr="00F25D98">
                <w:rPr>
                  <w:rStyle w:val="afb"/>
                  <w:rFonts w:cs="Arial"/>
                  <w:b/>
                  <w:i/>
                  <w:noProof/>
                  <w:color w:val="FF0000"/>
                </w:rPr>
                <w:t>HE</w:t>
              </w:r>
              <w:bookmarkStart w:id="1" w:name="_Hlt497126619"/>
              <w:r w:rsidRPr="00F25D98">
                <w:rPr>
                  <w:rStyle w:val="afb"/>
                  <w:rFonts w:cs="Arial"/>
                  <w:b/>
                  <w:i/>
                  <w:noProof/>
                  <w:color w:val="FF0000"/>
                </w:rPr>
                <w:t>L</w:t>
              </w:r>
              <w:bookmarkEnd w:id="1"/>
              <w:r w:rsidRPr="00F25D98">
                <w:rPr>
                  <w:rStyle w:val="afb"/>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3" w:history="1">
              <w:r>
                <w:rPr>
                  <w:rStyle w:val="afb"/>
                  <w:rFonts w:cs="Arial"/>
                  <w:i/>
                  <w:noProof/>
                </w:rPr>
                <w:t>http://www.3gpp.org/Change-Requests</w:t>
              </w:r>
            </w:hyperlink>
            <w:r w:rsidRPr="00F25D98">
              <w:rPr>
                <w:rFonts w:cs="Arial"/>
                <w:i/>
                <w:noProof/>
              </w:rPr>
              <w:t>.</w:t>
            </w:r>
          </w:p>
        </w:tc>
      </w:tr>
      <w:tr w:rsidR="00CA5265" w14:paraId="1F6688FD" w14:textId="77777777" w:rsidTr="00BE2D89">
        <w:tc>
          <w:tcPr>
            <w:tcW w:w="9641" w:type="dxa"/>
            <w:gridSpan w:val="9"/>
          </w:tcPr>
          <w:p w14:paraId="7FD8133A" w14:textId="77777777" w:rsidR="00CA5265" w:rsidRDefault="00CA5265" w:rsidP="00BE2D89">
            <w:pPr>
              <w:pStyle w:val="CRCoverPage"/>
              <w:spacing w:after="0"/>
              <w:rPr>
                <w:noProof/>
                <w:sz w:val="8"/>
                <w:szCs w:val="8"/>
              </w:rPr>
            </w:pPr>
          </w:p>
        </w:tc>
      </w:tr>
    </w:tbl>
    <w:p w14:paraId="3BA2218F" w14:textId="77777777" w:rsidR="00CA5265" w:rsidRDefault="00CA5265" w:rsidP="00CA5265">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CA5265" w14:paraId="1E87EB36" w14:textId="77777777" w:rsidTr="00BE2D89">
        <w:tc>
          <w:tcPr>
            <w:tcW w:w="2835" w:type="dxa"/>
          </w:tcPr>
          <w:p w14:paraId="55EE4802" w14:textId="77777777" w:rsidR="00CA5265" w:rsidRDefault="00CA5265" w:rsidP="00BE2D89">
            <w:pPr>
              <w:pStyle w:val="CRCoverPage"/>
              <w:tabs>
                <w:tab w:val="right" w:pos="2751"/>
              </w:tabs>
              <w:spacing w:after="0"/>
              <w:rPr>
                <w:b/>
                <w:i/>
                <w:noProof/>
              </w:rPr>
            </w:pPr>
            <w:r>
              <w:rPr>
                <w:b/>
                <w:i/>
                <w:noProof/>
              </w:rPr>
              <w:t>Proposed change affects:</w:t>
            </w:r>
          </w:p>
        </w:tc>
        <w:tc>
          <w:tcPr>
            <w:tcW w:w="1418" w:type="dxa"/>
          </w:tcPr>
          <w:p w14:paraId="314D657F" w14:textId="77777777" w:rsidR="00CA5265" w:rsidRDefault="00CA5265" w:rsidP="00BE2D89">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13B7AC7" w14:textId="77777777" w:rsidR="00CA5265" w:rsidRDefault="00CA5265" w:rsidP="00BE2D89">
            <w:pPr>
              <w:pStyle w:val="CRCoverPage"/>
              <w:spacing w:after="0"/>
              <w:jc w:val="center"/>
              <w:rPr>
                <w:b/>
                <w:caps/>
                <w:noProof/>
              </w:rPr>
            </w:pPr>
          </w:p>
        </w:tc>
        <w:tc>
          <w:tcPr>
            <w:tcW w:w="709" w:type="dxa"/>
            <w:tcBorders>
              <w:left w:val="single" w:sz="4" w:space="0" w:color="auto"/>
            </w:tcBorders>
          </w:tcPr>
          <w:p w14:paraId="61E1DC43" w14:textId="77777777" w:rsidR="00CA5265" w:rsidRDefault="00CA5265" w:rsidP="00BE2D89">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0CBEA7B" w14:textId="77777777" w:rsidR="00CA5265" w:rsidRDefault="00CA5265" w:rsidP="00BE2D89">
            <w:pPr>
              <w:pStyle w:val="CRCoverPage"/>
              <w:spacing w:after="0"/>
              <w:jc w:val="center"/>
              <w:rPr>
                <w:b/>
                <w:caps/>
                <w:noProof/>
              </w:rPr>
            </w:pPr>
          </w:p>
        </w:tc>
        <w:tc>
          <w:tcPr>
            <w:tcW w:w="2126" w:type="dxa"/>
          </w:tcPr>
          <w:p w14:paraId="19EF4475" w14:textId="77777777" w:rsidR="00CA5265" w:rsidRDefault="00CA5265" w:rsidP="00BE2D89">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B21F2D5" w14:textId="1CC52076" w:rsidR="00CA5265" w:rsidRDefault="0090444D" w:rsidP="00BE2D89">
            <w:pPr>
              <w:pStyle w:val="CRCoverPage"/>
              <w:spacing w:after="0"/>
              <w:jc w:val="center"/>
              <w:rPr>
                <w:b/>
                <w:caps/>
                <w:noProof/>
              </w:rPr>
            </w:pPr>
            <w:r>
              <w:rPr>
                <w:b/>
                <w:caps/>
                <w:noProof/>
              </w:rPr>
              <w:t>X</w:t>
            </w:r>
          </w:p>
        </w:tc>
        <w:tc>
          <w:tcPr>
            <w:tcW w:w="1418" w:type="dxa"/>
            <w:tcBorders>
              <w:left w:val="nil"/>
            </w:tcBorders>
          </w:tcPr>
          <w:p w14:paraId="306D7CF1" w14:textId="77777777" w:rsidR="00CA5265" w:rsidRDefault="00CA5265" w:rsidP="00BE2D89">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35EFFCA" w14:textId="7B6E5DFE" w:rsidR="00CA5265" w:rsidRDefault="002A393E" w:rsidP="00BE2D89">
            <w:pPr>
              <w:pStyle w:val="CRCoverPage"/>
              <w:spacing w:after="0"/>
              <w:jc w:val="center"/>
              <w:rPr>
                <w:b/>
                <w:bCs/>
                <w:caps/>
                <w:noProof/>
              </w:rPr>
            </w:pPr>
            <w:r>
              <w:rPr>
                <w:b/>
                <w:bCs/>
                <w:caps/>
                <w:noProof/>
              </w:rPr>
              <w:t>X</w:t>
            </w:r>
          </w:p>
        </w:tc>
      </w:tr>
    </w:tbl>
    <w:p w14:paraId="5F572FC9" w14:textId="77777777" w:rsidR="00CA5265" w:rsidRDefault="00CA5265" w:rsidP="00CA5265">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CA5265" w14:paraId="2827C169" w14:textId="77777777" w:rsidTr="00BE2D89">
        <w:tc>
          <w:tcPr>
            <w:tcW w:w="9640" w:type="dxa"/>
            <w:gridSpan w:val="11"/>
          </w:tcPr>
          <w:p w14:paraId="2ED12290" w14:textId="77777777" w:rsidR="00CA5265" w:rsidRDefault="00CA5265" w:rsidP="00BE2D89">
            <w:pPr>
              <w:pStyle w:val="CRCoverPage"/>
              <w:spacing w:after="0"/>
              <w:rPr>
                <w:noProof/>
                <w:sz w:val="8"/>
                <w:szCs w:val="8"/>
              </w:rPr>
            </w:pPr>
          </w:p>
        </w:tc>
      </w:tr>
      <w:tr w:rsidR="00CA5265" w14:paraId="56A36A1D" w14:textId="77777777" w:rsidTr="00BE2D89">
        <w:tc>
          <w:tcPr>
            <w:tcW w:w="1843" w:type="dxa"/>
            <w:tcBorders>
              <w:top w:val="single" w:sz="4" w:space="0" w:color="auto"/>
              <w:left w:val="single" w:sz="4" w:space="0" w:color="auto"/>
            </w:tcBorders>
          </w:tcPr>
          <w:p w14:paraId="18339D7B" w14:textId="77777777" w:rsidR="00CA5265" w:rsidRDefault="00CA5265" w:rsidP="00BE2D89">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0F2D4457" w14:textId="77777777" w:rsidR="00CA5265" w:rsidRDefault="00CA5265" w:rsidP="00BE2D89">
            <w:pPr>
              <w:pStyle w:val="CRCoverPage"/>
              <w:spacing w:after="0"/>
              <w:ind w:left="100"/>
              <w:rPr>
                <w:noProof/>
              </w:rPr>
            </w:pPr>
            <w:r>
              <w:t>CR to 38.300 on Integrated Access and Backhaul for NR</w:t>
            </w:r>
            <w:r>
              <w:fldChar w:fldCharType="begin"/>
            </w:r>
            <w:r>
              <w:instrText xml:space="preserve"> DOCPROPERTY  CrTitle  \* MERGEFORMAT </w:instrText>
            </w:r>
            <w:r>
              <w:fldChar w:fldCharType="end"/>
            </w:r>
          </w:p>
        </w:tc>
      </w:tr>
      <w:tr w:rsidR="00CA5265" w14:paraId="354CB627" w14:textId="77777777" w:rsidTr="00BE2D89">
        <w:tc>
          <w:tcPr>
            <w:tcW w:w="1843" w:type="dxa"/>
            <w:tcBorders>
              <w:left w:val="single" w:sz="4" w:space="0" w:color="auto"/>
            </w:tcBorders>
          </w:tcPr>
          <w:p w14:paraId="562AB054" w14:textId="77777777" w:rsidR="00CA5265" w:rsidRDefault="00CA5265" w:rsidP="00BE2D89">
            <w:pPr>
              <w:pStyle w:val="CRCoverPage"/>
              <w:spacing w:after="0"/>
              <w:rPr>
                <w:b/>
                <w:i/>
                <w:noProof/>
                <w:sz w:val="8"/>
                <w:szCs w:val="8"/>
              </w:rPr>
            </w:pPr>
          </w:p>
        </w:tc>
        <w:tc>
          <w:tcPr>
            <w:tcW w:w="7797" w:type="dxa"/>
            <w:gridSpan w:val="10"/>
            <w:tcBorders>
              <w:right w:val="single" w:sz="4" w:space="0" w:color="auto"/>
            </w:tcBorders>
          </w:tcPr>
          <w:p w14:paraId="3EBB5F88" w14:textId="77777777" w:rsidR="00CA5265" w:rsidRDefault="00CA5265" w:rsidP="00BE2D89">
            <w:pPr>
              <w:pStyle w:val="CRCoverPage"/>
              <w:spacing w:after="0"/>
              <w:rPr>
                <w:noProof/>
                <w:sz w:val="8"/>
                <w:szCs w:val="8"/>
              </w:rPr>
            </w:pPr>
          </w:p>
        </w:tc>
      </w:tr>
      <w:tr w:rsidR="00CA5265" w14:paraId="330954EF" w14:textId="77777777" w:rsidTr="00BE2D89">
        <w:tc>
          <w:tcPr>
            <w:tcW w:w="1843" w:type="dxa"/>
            <w:tcBorders>
              <w:left w:val="single" w:sz="4" w:space="0" w:color="auto"/>
            </w:tcBorders>
          </w:tcPr>
          <w:p w14:paraId="5AF4D686" w14:textId="77777777" w:rsidR="00CA5265" w:rsidRDefault="00CA5265" w:rsidP="00BE2D89">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7DD6C325" w14:textId="019E762C" w:rsidR="00CA5265" w:rsidRDefault="00CA5265" w:rsidP="00BE2D89">
            <w:pPr>
              <w:pStyle w:val="CRCoverPage"/>
              <w:spacing w:after="0"/>
              <w:ind w:left="100"/>
              <w:rPr>
                <w:noProof/>
              </w:rPr>
            </w:pPr>
            <w:r>
              <w:rPr>
                <w:noProof/>
              </w:rPr>
              <w:fldChar w:fldCharType="begin"/>
            </w:r>
            <w:r>
              <w:rPr>
                <w:noProof/>
              </w:rPr>
              <w:instrText xml:space="preserve"> DOCPROPERTY  SourceIfWg  \* MERGEFORMAT </w:instrText>
            </w:r>
            <w:r>
              <w:rPr>
                <w:noProof/>
              </w:rPr>
              <w:fldChar w:fldCharType="separate"/>
            </w:r>
            <w:r>
              <w:rPr>
                <w:noProof/>
              </w:rPr>
              <w:t>Qualcomm</w:t>
            </w:r>
            <w:r>
              <w:rPr>
                <w:noProof/>
              </w:rPr>
              <w:fldChar w:fldCharType="end"/>
            </w:r>
            <w:r w:rsidR="004B070B">
              <w:rPr>
                <w:noProof/>
              </w:rPr>
              <w:t xml:space="preserve"> (Rapporteur)</w:t>
            </w:r>
          </w:p>
        </w:tc>
      </w:tr>
      <w:tr w:rsidR="00CA5265" w14:paraId="58DEBBB7" w14:textId="77777777" w:rsidTr="00BE2D89">
        <w:tc>
          <w:tcPr>
            <w:tcW w:w="1843" w:type="dxa"/>
            <w:tcBorders>
              <w:left w:val="single" w:sz="4" w:space="0" w:color="auto"/>
            </w:tcBorders>
          </w:tcPr>
          <w:p w14:paraId="080C1D49" w14:textId="77777777" w:rsidR="00CA5265" w:rsidRDefault="00CA5265" w:rsidP="00BE2D89">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53CC1F6F" w14:textId="57EF8D46" w:rsidR="00CA5265" w:rsidRDefault="00CA5265" w:rsidP="00BE2D89">
            <w:pPr>
              <w:pStyle w:val="CRCoverPage"/>
              <w:spacing w:after="0"/>
              <w:ind w:left="100"/>
              <w:rPr>
                <w:noProof/>
              </w:rPr>
            </w:pPr>
            <w:r>
              <w:rPr>
                <w:noProof/>
              </w:rPr>
              <w:t>R2</w:t>
            </w:r>
          </w:p>
        </w:tc>
      </w:tr>
      <w:tr w:rsidR="00CA5265" w14:paraId="07C75E2C" w14:textId="77777777" w:rsidTr="00BE2D89">
        <w:tc>
          <w:tcPr>
            <w:tcW w:w="1843" w:type="dxa"/>
            <w:tcBorders>
              <w:left w:val="single" w:sz="4" w:space="0" w:color="auto"/>
            </w:tcBorders>
          </w:tcPr>
          <w:p w14:paraId="73D445E0" w14:textId="77777777" w:rsidR="00CA5265" w:rsidRDefault="00CA5265" w:rsidP="00BE2D89">
            <w:pPr>
              <w:pStyle w:val="CRCoverPage"/>
              <w:spacing w:after="0"/>
              <w:rPr>
                <w:b/>
                <w:i/>
                <w:noProof/>
                <w:sz w:val="8"/>
                <w:szCs w:val="8"/>
              </w:rPr>
            </w:pPr>
          </w:p>
        </w:tc>
        <w:tc>
          <w:tcPr>
            <w:tcW w:w="7797" w:type="dxa"/>
            <w:gridSpan w:val="10"/>
            <w:tcBorders>
              <w:right w:val="single" w:sz="4" w:space="0" w:color="auto"/>
            </w:tcBorders>
          </w:tcPr>
          <w:p w14:paraId="31899FE2" w14:textId="77777777" w:rsidR="00CA5265" w:rsidRDefault="00CA5265" w:rsidP="00BE2D89">
            <w:pPr>
              <w:pStyle w:val="CRCoverPage"/>
              <w:spacing w:after="0"/>
              <w:rPr>
                <w:noProof/>
                <w:sz w:val="8"/>
                <w:szCs w:val="8"/>
              </w:rPr>
            </w:pPr>
          </w:p>
        </w:tc>
      </w:tr>
      <w:tr w:rsidR="00CA5265" w14:paraId="4E46B579" w14:textId="77777777" w:rsidTr="00BE2D89">
        <w:tc>
          <w:tcPr>
            <w:tcW w:w="1843" w:type="dxa"/>
            <w:tcBorders>
              <w:left w:val="single" w:sz="4" w:space="0" w:color="auto"/>
            </w:tcBorders>
          </w:tcPr>
          <w:p w14:paraId="067472E3" w14:textId="77777777" w:rsidR="00CA5265" w:rsidRDefault="00CA5265" w:rsidP="00BE2D89">
            <w:pPr>
              <w:pStyle w:val="CRCoverPage"/>
              <w:tabs>
                <w:tab w:val="right" w:pos="1759"/>
              </w:tabs>
              <w:spacing w:after="0"/>
              <w:rPr>
                <w:b/>
                <w:i/>
                <w:noProof/>
              </w:rPr>
            </w:pPr>
            <w:r>
              <w:rPr>
                <w:b/>
                <w:i/>
                <w:noProof/>
              </w:rPr>
              <w:t>Work item code:</w:t>
            </w:r>
          </w:p>
        </w:tc>
        <w:tc>
          <w:tcPr>
            <w:tcW w:w="3686" w:type="dxa"/>
            <w:gridSpan w:val="5"/>
            <w:shd w:val="pct30" w:color="FFFF00" w:fill="auto"/>
          </w:tcPr>
          <w:p w14:paraId="3C682B15" w14:textId="648CE0FE" w:rsidR="00CA5265" w:rsidRDefault="002A7292" w:rsidP="00BE2D89">
            <w:pPr>
              <w:pStyle w:val="CRCoverPage"/>
              <w:spacing w:after="0"/>
              <w:ind w:left="100"/>
              <w:rPr>
                <w:noProof/>
              </w:rPr>
            </w:pPr>
            <w:r>
              <w:rPr>
                <w:noProof/>
              </w:rPr>
              <w:t>NR_IAB</w:t>
            </w:r>
            <w:r w:rsidR="007A7BB3">
              <w:rPr>
                <w:noProof/>
              </w:rPr>
              <w:t>-</w:t>
            </w:r>
            <w:r>
              <w:rPr>
                <w:noProof/>
              </w:rPr>
              <w:t>Core</w:t>
            </w:r>
          </w:p>
        </w:tc>
        <w:tc>
          <w:tcPr>
            <w:tcW w:w="567" w:type="dxa"/>
            <w:tcBorders>
              <w:left w:val="nil"/>
            </w:tcBorders>
          </w:tcPr>
          <w:p w14:paraId="03499C73" w14:textId="77777777" w:rsidR="00CA5265" w:rsidRDefault="00CA5265" w:rsidP="00BE2D89">
            <w:pPr>
              <w:pStyle w:val="CRCoverPage"/>
              <w:spacing w:after="0"/>
              <w:ind w:right="100"/>
              <w:rPr>
                <w:noProof/>
              </w:rPr>
            </w:pPr>
          </w:p>
        </w:tc>
        <w:tc>
          <w:tcPr>
            <w:tcW w:w="1417" w:type="dxa"/>
            <w:gridSpan w:val="3"/>
            <w:tcBorders>
              <w:left w:val="nil"/>
            </w:tcBorders>
          </w:tcPr>
          <w:p w14:paraId="3A0396C2" w14:textId="77777777" w:rsidR="00CA5265" w:rsidRDefault="00CA5265" w:rsidP="00BE2D89">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36BB660C" w14:textId="5149766E" w:rsidR="00CA5265" w:rsidRDefault="009C4D93" w:rsidP="00BE2D89">
            <w:pPr>
              <w:pStyle w:val="CRCoverPage"/>
              <w:spacing w:after="0"/>
              <w:rPr>
                <w:noProof/>
              </w:rPr>
            </w:pPr>
            <w:r>
              <w:rPr>
                <w:noProof/>
              </w:rPr>
              <w:t>20</w:t>
            </w:r>
            <w:r w:rsidR="000A1918">
              <w:rPr>
                <w:noProof/>
              </w:rPr>
              <w:t>20</w:t>
            </w:r>
            <w:r w:rsidR="00CA5265">
              <w:rPr>
                <w:noProof/>
              </w:rPr>
              <w:t>-</w:t>
            </w:r>
            <w:r>
              <w:rPr>
                <w:noProof/>
              </w:rPr>
              <w:t>0</w:t>
            </w:r>
            <w:r w:rsidR="000A1918">
              <w:rPr>
                <w:noProof/>
              </w:rPr>
              <w:t>4-20</w:t>
            </w:r>
          </w:p>
        </w:tc>
      </w:tr>
      <w:tr w:rsidR="00CA5265" w14:paraId="3203D3DA" w14:textId="77777777" w:rsidTr="00BE2D89">
        <w:tc>
          <w:tcPr>
            <w:tcW w:w="1843" w:type="dxa"/>
            <w:tcBorders>
              <w:left w:val="single" w:sz="4" w:space="0" w:color="auto"/>
            </w:tcBorders>
          </w:tcPr>
          <w:p w14:paraId="09ACB801" w14:textId="77777777" w:rsidR="00CA5265" w:rsidRDefault="00CA5265" w:rsidP="00BE2D89">
            <w:pPr>
              <w:pStyle w:val="CRCoverPage"/>
              <w:spacing w:after="0"/>
              <w:rPr>
                <w:b/>
                <w:i/>
                <w:noProof/>
                <w:sz w:val="8"/>
                <w:szCs w:val="8"/>
              </w:rPr>
            </w:pPr>
          </w:p>
        </w:tc>
        <w:tc>
          <w:tcPr>
            <w:tcW w:w="1986" w:type="dxa"/>
            <w:gridSpan w:val="4"/>
          </w:tcPr>
          <w:p w14:paraId="421BB80F" w14:textId="77777777" w:rsidR="00CA5265" w:rsidRDefault="00CA5265" w:rsidP="00BE2D89">
            <w:pPr>
              <w:pStyle w:val="CRCoverPage"/>
              <w:spacing w:after="0"/>
              <w:rPr>
                <w:noProof/>
                <w:sz w:val="8"/>
                <w:szCs w:val="8"/>
              </w:rPr>
            </w:pPr>
          </w:p>
        </w:tc>
        <w:tc>
          <w:tcPr>
            <w:tcW w:w="2267" w:type="dxa"/>
            <w:gridSpan w:val="2"/>
          </w:tcPr>
          <w:p w14:paraId="3C70EC0B" w14:textId="77777777" w:rsidR="00CA5265" w:rsidRDefault="00CA5265" w:rsidP="00BE2D89">
            <w:pPr>
              <w:pStyle w:val="CRCoverPage"/>
              <w:spacing w:after="0"/>
              <w:rPr>
                <w:noProof/>
                <w:sz w:val="8"/>
                <w:szCs w:val="8"/>
              </w:rPr>
            </w:pPr>
          </w:p>
        </w:tc>
        <w:tc>
          <w:tcPr>
            <w:tcW w:w="1417" w:type="dxa"/>
            <w:gridSpan w:val="3"/>
          </w:tcPr>
          <w:p w14:paraId="531C3E9B" w14:textId="77777777" w:rsidR="00CA5265" w:rsidRDefault="00CA5265" w:rsidP="00BE2D89">
            <w:pPr>
              <w:pStyle w:val="CRCoverPage"/>
              <w:spacing w:after="0"/>
              <w:rPr>
                <w:noProof/>
                <w:sz w:val="8"/>
                <w:szCs w:val="8"/>
              </w:rPr>
            </w:pPr>
          </w:p>
        </w:tc>
        <w:tc>
          <w:tcPr>
            <w:tcW w:w="2127" w:type="dxa"/>
            <w:tcBorders>
              <w:right w:val="single" w:sz="4" w:space="0" w:color="auto"/>
            </w:tcBorders>
          </w:tcPr>
          <w:p w14:paraId="7D9AADA0" w14:textId="77777777" w:rsidR="00CA5265" w:rsidRDefault="00CA5265" w:rsidP="00BE2D89">
            <w:pPr>
              <w:pStyle w:val="CRCoverPage"/>
              <w:spacing w:after="0"/>
              <w:rPr>
                <w:noProof/>
                <w:sz w:val="8"/>
                <w:szCs w:val="8"/>
              </w:rPr>
            </w:pPr>
          </w:p>
        </w:tc>
      </w:tr>
      <w:tr w:rsidR="00CA5265" w14:paraId="52E8B258" w14:textId="77777777" w:rsidTr="00BE2D89">
        <w:trPr>
          <w:cantSplit/>
        </w:trPr>
        <w:tc>
          <w:tcPr>
            <w:tcW w:w="1843" w:type="dxa"/>
            <w:tcBorders>
              <w:left w:val="single" w:sz="4" w:space="0" w:color="auto"/>
            </w:tcBorders>
          </w:tcPr>
          <w:p w14:paraId="57E32E6E" w14:textId="77777777" w:rsidR="00CA5265" w:rsidRDefault="00CA5265" w:rsidP="00BE2D89">
            <w:pPr>
              <w:pStyle w:val="CRCoverPage"/>
              <w:tabs>
                <w:tab w:val="right" w:pos="1759"/>
              </w:tabs>
              <w:spacing w:after="0"/>
              <w:rPr>
                <w:b/>
                <w:i/>
                <w:noProof/>
              </w:rPr>
            </w:pPr>
            <w:r>
              <w:rPr>
                <w:b/>
                <w:i/>
                <w:noProof/>
              </w:rPr>
              <w:t>Category:</w:t>
            </w:r>
          </w:p>
        </w:tc>
        <w:tc>
          <w:tcPr>
            <w:tcW w:w="851" w:type="dxa"/>
            <w:shd w:val="pct30" w:color="FFFF00" w:fill="auto"/>
          </w:tcPr>
          <w:p w14:paraId="417922CE" w14:textId="77777777" w:rsidR="00CA5265" w:rsidRDefault="00CA5265" w:rsidP="00BE2D89">
            <w:pPr>
              <w:pStyle w:val="CRCoverPage"/>
              <w:spacing w:after="0"/>
              <w:ind w:right="-609"/>
              <w:rPr>
                <w:b/>
                <w:noProof/>
              </w:rPr>
            </w:pPr>
            <w:r>
              <w:rPr>
                <w:b/>
                <w:noProof/>
              </w:rPr>
              <w:t xml:space="preserve"> B</w:t>
            </w:r>
          </w:p>
        </w:tc>
        <w:tc>
          <w:tcPr>
            <w:tcW w:w="3402" w:type="dxa"/>
            <w:gridSpan w:val="5"/>
            <w:tcBorders>
              <w:left w:val="nil"/>
            </w:tcBorders>
          </w:tcPr>
          <w:p w14:paraId="5F390171" w14:textId="77777777" w:rsidR="00CA5265" w:rsidRDefault="00CA5265" w:rsidP="00BE2D89">
            <w:pPr>
              <w:pStyle w:val="CRCoverPage"/>
              <w:spacing w:after="0"/>
              <w:rPr>
                <w:noProof/>
              </w:rPr>
            </w:pPr>
          </w:p>
        </w:tc>
        <w:tc>
          <w:tcPr>
            <w:tcW w:w="1417" w:type="dxa"/>
            <w:gridSpan w:val="3"/>
            <w:tcBorders>
              <w:left w:val="nil"/>
            </w:tcBorders>
          </w:tcPr>
          <w:p w14:paraId="28F92644" w14:textId="77777777" w:rsidR="00CA5265" w:rsidRDefault="00CA5265" w:rsidP="00BE2D89">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793DCCDA" w14:textId="77777777" w:rsidR="00CA5265" w:rsidRDefault="00CA5265" w:rsidP="00BE2D89">
            <w:pPr>
              <w:pStyle w:val="CRCoverPage"/>
              <w:spacing w:after="0"/>
              <w:ind w:left="100"/>
              <w:rPr>
                <w:noProof/>
              </w:rPr>
            </w:pPr>
            <w:r>
              <w:rPr>
                <w:noProof/>
              </w:rPr>
              <w:fldChar w:fldCharType="begin"/>
            </w:r>
            <w:r>
              <w:rPr>
                <w:noProof/>
              </w:rPr>
              <w:instrText xml:space="preserve"> DOCPROPERTY  Release  \* MERGEFORMAT </w:instrText>
            </w:r>
            <w:r>
              <w:rPr>
                <w:noProof/>
              </w:rPr>
              <w:fldChar w:fldCharType="end"/>
            </w:r>
            <w:r>
              <w:rPr>
                <w:noProof/>
              </w:rPr>
              <w:t xml:space="preserve"> Rel-16</w:t>
            </w:r>
          </w:p>
        </w:tc>
      </w:tr>
      <w:tr w:rsidR="00CA5265" w14:paraId="13A1BFF8" w14:textId="77777777" w:rsidTr="00BE2D89">
        <w:tc>
          <w:tcPr>
            <w:tcW w:w="1843" w:type="dxa"/>
            <w:tcBorders>
              <w:left w:val="single" w:sz="4" w:space="0" w:color="auto"/>
              <w:bottom w:val="single" w:sz="4" w:space="0" w:color="auto"/>
            </w:tcBorders>
          </w:tcPr>
          <w:p w14:paraId="440EAA38" w14:textId="77777777" w:rsidR="00CA5265" w:rsidRDefault="00CA5265" w:rsidP="00BE2D89">
            <w:pPr>
              <w:pStyle w:val="CRCoverPage"/>
              <w:spacing w:after="0"/>
              <w:rPr>
                <w:b/>
                <w:i/>
                <w:noProof/>
              </w:rPr>
            </w:pPr>
          </w:p>
        </w:tc>
        <w:tc>
          <w:tcPr>
            <w:tcW w:w="4677" w:type="dxa"/>
            <w:gridSpan w:val="8"/>
            <w:tcBorders>
              <w:bottom w:val="single" w:sz="4" w:space="0" w:color="auto"/>
            </w:tcBorders>
          </w:tcPr>
          <w:p w14:paraId="01A4EE6E" w14:textId="77777777" w:rsidR="00CA5265" w:rsidRDefault="00CA5265" w:rsidP="00BE2D89">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2F5B9B66" w14:textId="77777777" w:rsidR="00CA5265" w:rsidRDefault="00CA5265" w:rsidP="00BE2D89">
            <w:pPr>
              <w:pStyle w:val="CRCoverPage"/>
              <w:rPr>
                <w:noProof/>
              </w:rPr>
            </w:pPr>
            <w:r>
              <w:rPr>
                <w:noProof/>
                <w:sz w:val="18"/>
              </w:rPr>
              <w:t>Detailed explanations of the above categories can</w:t>
            </w:r>
            <w:r>
              <w:rPr>
                <w:noProof/>
                <w:sz w:val="18"/>
              </w:rPr>
              <w:br/>
              <w:t xml:space="preserve">be found in 3GPP </w:t>
            </w:r>
            <w:hyperlink r:id="rId14" w:history="1">
              <w:r>
                <w:rPr>
                  <w:rStyle w:val="afb"/>
                  <w:noProof/>
                  <w:sz w:val="18"/>
                </w:rPr>
                <w:t>TR 21.900</w:t>
              </w:r>
            </w:hyperlink>
            <w:r>
              <w:rPr>
                <w:noProof/>
                <w:sz w:val="18"/>
              </w:rPr>
              <w:t>.</w:t>
            </w:r>
          </w:p>
        </w:tc>
        <w:tc>
          <w:tcPr>
            <w:tcW w:w="3120" w:type="dxa"/>
            <w:gridSpan w:val="2"/>
            <w:tcBorders>
              <w:bottom w:val="single" w:sz="4" w:space="0" w:color="auto"/>
              <w:right w:val="single" w:sz="4" w:space="0" w:color="auto"/>
            </w:tcBorders>
          </w:tcPr>
          <w:p w14:paraId="68655CB0" w14:textId="77777777" w:rsidR="00CA5265" w:rsidRPr="007C2097" w:rsidRDefault="00CA5265" w:rsidP="00BE2D89">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Rel-12</w:t>
            </w:r>
            <w:r>
              <w:rPr>
                <w:i/>
                <w:noProof/>
                <w:sz w:val="18"/>
              </w:rPr>
              <w:tab/>
              <w:t>(Release 12)</w:t>
            </w:r>
            <w:r>
              <w:rPr>
                <w:i/>
                <w:noProof/>
                <w:sz w:val="18"/>
              </w:rPr>
              <w:br/>
            </w:r>
            <w:bookmarkStart w:id="2" w:name="OLE_LINK1"/>
            <w:r>
              <w:rPr>
                <w:i/>
                <w:noProof/>
                <w:sz w:val="18"/>
              </w:rPr>
              <w:t>Rel-13</w:t>
            </w:r>
            <w:r>
              <w:rPr>
                <w:i/>
                <w:noProof/>
                <w:sz w:val="18"/>
              </w:rPr>
              <w:tab/>
              <w:t>(Release 13)</w:t>
            </w:r>
            <w:bookmarkEnd w:id="2"/>
            <w:r>
              <w:rPr>
                <w:i/>
                <w:noProof/>
                <w:sz w:val="18"/>
              </w:rPr>
              <w:br/>
              <w:t>Rel-14</w:t>
            </w:r>
            <w:r>
              <w:rPr>
                <w:i/>
                <w:noProof/>
                <w:sz w:val="18"/>
              </w:rPr>
              <w:tab/>
              <w:t>(Release 14)</w:t>
            </w:r>
            <w:r>
              <w:rPr>
                <w:i/>
                <w:noProof/>
                <w:sz w:val="18"/>
              </w:rPr>
              <w:br/>
              <w:t>Rel-15</w:t>
            </w:r>
            <w:r>
              <w:rPr>
                <w:i/>
                <w:noProof/>
                <w:sz w:val="18"/>
              </w:rPr>
              <w:tab/>
              <w:t>(Release 15)</w:t>
            </w:r>
            <w:r>
              <w:rPr>
                <w:i/>
                <w:noProof/>
                <w:sz w:val="18"/>
              </w:rPr>
              <w:br/>
              <w:t>Rel-16</w:t>
            </w:r>
            <w:r>
              <w:rPr>
                <w:i/>
                <w:noProof/>
                <w:sz w:val="18"/>
              </w:rPr>
              <w:tab/>
              <w:t>(Release 16)</w:t>
            </w:r>
          </w:p>
        </w:tc>
      </w:tr>
      <w:tr w:rsidR="00CA5265" w14:paraId="70B0A44C" w14:textId="77777777" w:rsidTr="00BE2D89">
        <w:tc>
          <w:tcPr>
            <w:tcW w:w="1843" w:type="dxa"/>
          </w:tcPr>
          <w:p w14:paraId="3F4E37CE" w14:textId="77777777" w:rsidR="00CA5265" w:rsidRDefault="00CA5265" w:rsidP="00BE2D89">
            <w:pPr>
              <w:pStyle w:val="CRCoverPage"/>
              <w:spacing w:after="0"/>
              <w:rPr>
                <w:b/>
                <w:i/>
                <w:noProof/>
                <w:sz w:val="8"/>
                <w:szCs w:val="8"/>
              </w:rPr>
            </w:pPr>
          </w:p>
        </w:tc>
        <w:tc>
          <w:tcPr>
            <w:tcW w:w="7797" w:type="dxa"/>
            <w:gridSpan w:val="10"/>
          </w:tcPr>
          <w:p w14:paraId="36BFA1D8" w14:textId="77777777" w:rsidR="00CA5265" w:rsidRDefault="00CA5265" w:rsidP="00BE2D89">
            <w:pPr>
              <w:pStyle w:val="CRCoverPage"/>
              <w:spacing w:after="0"/>
              <w:rPr>
                <w:noProof/>
                <w:sz w:val="8"/>
                <w:szCs w:val="8"/>
              </w:rPr>
            </w:pPr>
          </w:p>
        </w:tc>
      </w:tr>
      <w:tr w:rsidR="00CA5265" w14:paraId="4EBB3FFC" w14:textId="77777777" w:rsidTr="00BE2D89">
        <w:tc>
          <w:tcPr>
            <w:tcW w:w="2694" w:type="dxa"/>
            <w:gridSpan w:val="2"/>
            <w:tcBorders>
              <w:top w:val="single" w:sz="4" w:space="0" w:color="auto"/>
              <w:left w:val="single" w:sz="4" w:space="0" w:color="auto"/>
            </w:tcBorders>
          </w:tcPr>
          <w:p w14:paraId="439BE6BA" w14:textId="77777777" w:rsidR="00CA5265" w:rsidRDefault="00CA5265" w:rsidP="00BE2D89">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EEF55CC" w14:textId="7EE1558B" w:rsidR="00CA5265" w:rsidRDefault="00E04AC5" w:rsidP="00BE2D89">
            <w:pPr>
              <w:pStyle w:val="CRCoverPage"/>
              <w:spacing w:after="0"/>
              <w:ind w:left="100"/>
              <w:rPr>
                <w:noProof/>
              </w:rPr>
            </w:pPr>
            <w:r>
              <w:rPr>
                <w:noProof/>
              </w:rPr>
              <w:t>Add the support for IAB</w:t>
            </w:r>
          </w:p>
        </w:tc>
      </w:tr>
      <w:tr w:rsidR="00CA5265" w14:paraId="49AA6145" w14:textId="77777777" w:rsidTr="00BE2D89">
        <w:tc>
          <w:tcPr>
            <w:tcW w:w="2694" w:type="dxa"/>
            <w:gridSpan w:val="2"/>
            <w:tcBorders>
              <w:left w:val="single" w:sz="4" w:space="0" w:color="auto"/>
            </w:tcBorders>
          </w:tcPr>
          <w:p w14:paraId="00928E54" w14:textId="77777777" w:rsidR="00CA5265" w:rsidRDefault="00CA5265" w:rsidP="00BE2D89">
            <w:pPr>
              <w:pStyle w:val="CRCoverPage"/>
              <w:spacing w:after="0"/>
              <w:rPr>
                <w:b/>
                <w:i/>
                <w:noProof/>
                <w:sz w:val="8"/>
                <w:szCs w:val="8"/>
              </w:rPr>
            </w:pPr>
          </w:p>
        </w:tc>
        <w:tc>
          <w:tcPr>
            <w:tcW w:w="6946" w:type="dxa"/>
            <w:gridSpan w:val="9"/>
            <w:tcBorders>
              <w:right w:val="single" w:sz="4" w:space="0" w:color="auto"/>
            </w:tcBorders>
          </w:tcPr>
          <w:p w14:paraId="116ACF96" w14:textId="77777777" w:rsidR="00CA5265" w:rsidRDefault="00CA5265" w:rsidP="00BE2D89">
            <w:pPr>
              <w:pStyle w:val="CRCoverPage"/>
              <w:spacing w:after="0"/>
              <w:rPr>
                <w:noProof/>
                <w:sz w:val="8"/>
                <w:szCs w:val="8"/>
              </w:rPr>
            </w:pPr>
          </w:p>
        </w:tc>
      </w:tr>
      <w:tr w:rsidR="00CA5265" w14:paraId="1B132F8A" w14:textId="77777777" w:rsidTr="00BE2D89">
        <w:tc>
          <w:tcPr>
            <w:tcW w:w="2694" w:type="dxa"/>
            <w:gridSpan w:val="2"/>
            <w:tcBorders>
              <w:left w:val="single" w:sz="4" w:space="0" w:color="auto"/>
            </w:tcBorders>
          </w:tcPr>
          <w:p w14:paraId="286266C0" w14:textId="77777777" w:rsidR="00CA5265" w:rsidRDefault="00CA5265" w:rsidP="00BE2D89">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602F6ECE" w14:textId="32C8C734" w:rsidR="00E04AC5" w:rsidRDefault="008139F1" w:rsidP="00BE2D89">
            <w:pPr>
              <w:pStyle w:val="CRCoverPage"/>
              <w:spacing w:after="0"/>
              <w:ind w:left="100"/>
              <w:rPr>
                <w:noProof/>
              </w:rPr>
            </w:pPr>
            <w:r>
              <w:rPr>
                <w:noProof/>
              </w:rPr>
              <w:t>Change to notation of IAB terminology and s</w:t>
            </w:r>
            <w:r w:rsidR="000A1918">
              <w:rPr>
                <w:noProof/>
              </w:rPr>
              <w:t>ome editorial changes</w:t>
            </w:r>
            <w:r>
              <w:rPr>
                <w:noProof/>
              </w:rPr>
              <w:t>.</w:t>
            </w:r>
          </w:p>
          <w:p w14:paraId="620CAB44" w14:textId="59870802" w:rsidR="00E04AC5" w:rsidRDefault="00E04AC5" w:rsidP="00BE2D89">
            <w:pPr>
              <w:pStyle w:val="CRCoverPage"/>
              <w:spacing w:after="0"/>
              <w:ind w:left="100"/>
              <w:rPr>
                <w:noProof/>
              </w:rPr>
            </w:pPr>
          </w:p>
        </w:tc>
      </w:tr>
      <w:tr w:rsidR="00CA5265" w14:paraId="1F6BB38A" w14:textId="77777777" w:rsidTr="00BE2D89">
        <w:tc>
          <w:tcPr>
            <w:tcW w:w="2694" w:type="dxa"/>
            <w:gridSpan w:val="2"/>
            <w:tcBorders>
              <w:left w:val="single" w:sz="4" w:space="0" w:color="auto"/>
            </w:tcBorders>
          </w:tcPr>
          <w:p w14:paraId="4A1380D2" w14:textId="77777777" w:rsidR="00CA5265" w:rsidRDefault="00CA5265" w:rsidP="00BE2D89">
            <w:pPr>
              <w:pStyle w:val="CRCoverPage"/>
              <w:spacing w:after="0"/>
              <w:rPr>
                <w:b/>
                <w:i/>
                <w:noProof/>
                <w:sz w:val="8"/>
                <w:szCs w:val="8"/>
              </w:rPr>
            </w:pPr>
          </w:p>
        </w:tc>
        <w:tc>
          <w:tcPr>
            <w:tcW w:w="6946" w:type="dxa"/>
            <w:gridSpan w:val="9"/>
            <w:tcBorders>
              <w:right w:val="single" w:sz="4" w:space="0" w:color="auto"/>
            </w:tcBorders>
          </w:tcPr>
          <w:p w14:paraId="6941E143" w14:textId="77777777" w:rsidR="00CA5265" w:rsidRDefault="00CA5265" w:rsidP="00BE2D89">
            <w:pPr>
              <w:pStyle w:val="CRCoverPage"/>
              <w:spacing w:after="0"/>
              <w:rPr>
                <w:noProof/>
                <w:sz w:val="8"/>
                <w:szCs w:val="8"/>
              </w:rPr>
            </w:pPr>
          </w:p>
        </w:tc>
      </w:tr>
      <w:tr w:rsidR="00CA5265" w14:paraId="3226132E" w14:textId="77777777" w:rsidTr="00BE2D89">
        <w:tc>
          <w:tcPr>
            <w:tcW w:w="2694" w:type="dxa"/>
            <w:gridSpan w:val="2"/>
            <w:tcBorders>
              <w:left w:val="single" w:sz="4" w:space="0" w:color="auto"/>
              <w:bottom w:val="single" w:sz="4" w:space="0" w:color="auto"/>
            </w:tcBorders>
          </w:tcPr>
          <w:p w14:paraId="01D373B4" w14:textId="77777777" w:rsidR="00CA5265" w:rsidRDefault="00CA5265" w:rsidP="00BE2D89">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280A6735" w14:textId="2DCCD3AE" w:rsidR="00CA5265" w:rsidRDefault="00CA5265" w:rsidP="00BE2D89">
            <w:pPr>
              <w:pStyle w:val="CRCoverPage"/>
              <w:spacing w:after="0"/>
              <w:ind w:left="100"/>
              <w:rPr>
                <w:noProof/>
              </w:rPr>
            </w:pPr>
          </w:p>
        </w:tc>
      </w:tr>
      <w:tr w:rsidR="00CA5265" w14:paraId="1E7E082A" w14:textId="77777777" w:rsidTr="00BE2D89">
        <w:tc>
          <w:tcPr>
            <w:tcW w:w="2694" w:type="dxa"/>
            <w:gridSpan w:val="2"/>
          </w:tcPr>
          <w:p w14:paraId="79BA9BA8" w14:textId="77777777" w:rsidR="00CA5265" w:rsidRDefault="00CA5265" w:rsidP="00BE2D89">
            <w:pPr>
              <w:pStyle w:val="CRCoverPage"/>
              <w:spacing w:after="0"/>
              <w:rPr>
                <w:b/>
                <w:i/>
                <w:noProof/>
                <w:sz w:val="8"/>
                <w:szCs w:val="8"/>
              </w:rPr>
            </w:pPr>
          </w:p>
        </w:tc>
        <w:tc>
          <w:tcPr>
            <w:tcW w:w="6946" w:type="dxa"/>
            <w:gridSpan w:val="9"/>
          </w:tcPr>
          <w:p w14:paraId="06F274F8" w14:textId="77777777" w:rsidR="00CA5265" w:rsidRDefault="00CA5265" w:rsidP="00BE2D89">
            <w:pPr>
              <w:pStyle w:val="CRCoverPage"/>
              <w:spacing w:after="0"/>
              <w:rPr>
                <w:noProof/>
                <w:sz w:val="8"/>
                <w:szCs w:val="8"/>
              </w:rPr>
            </w:pPr>
          </w:p>
        </w:tc>
      </w:tr>
      <w:tr w:rsidR="00CA5265" w14:paraId="256EE54C" w14:textId="77777777" w:rsidTr="00BE2D89">
        <w:tc>
          <w:tcPr>
            <w:tcW w:w="2694" w:type="dxa"/>
            <w:gridSpan w:val="2"/>
            <w:tcBorders>
              <w:top w:val="single" w:sz="4" w:space="0" w:color="auto"/>
              <w:left w:val="single" w:sz="4" w:space="0" w:color="auto"/>
            </w:tcBorders>
          </w:tcPr>
          <w:p w14:paraId="640C0454" w14:textId="77777777" w:rsidR="00CA5265" w:rsidRDefault="00CA5265" w:rsidP="00BE2D89">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3C0EF8E3" w14:textId="14438E32" w:rsidR="00CA5265" w:rsidRDefault="007A7BB3" w:rsidP="00BE2D89">
            <w:pPr>
              <w:pStyle w:val="CRCoverPage"/>
              <w:spacing w:after="0"/>
              <w:ind w:left="100"/>
              <w:rPr>
                <w:noProof/>
              </w:rPr>
            </w:pPr>
            <w:r>
              <w:rPr>
                <w:noProof/>
              </w:rPr>
              <w:t xml:space="preserve">2, </w:t>
            </w:r>
            <w:r w:rsidR="00E02A14">
              <w:rPr>
                <w:noProof/>
              </w:rPr>
              <w:t>3, 4, 6</w:t>
            </w:r>
          </w:p>
        </w:tc>
      </w:tr>
      <w:tr w:rsidR="00CA5265" w14:paraId="7F63DD18" w14:textId="77777777" w:rsidTr="00BE2D89">
        <w:tc>
          <w:tcPr>
            <w:tcW w:w="2694" w:type="dxa"/>
            <w:gridSpan w:val="2"/>
            <w:tcBorders>
              <w:left w:val="single" w:sz="4" w:space="0" w:color="auto"/>
            </w:tcBorders>
          </w:tcPr>
          <w:p w14:paraId="2A5F5D5E" w14:textId="77777777" w:rsidR="00CA5265" w:rsidRDefault="00CA5265" w:rsidP="00BE2D89">
            <w:pPr>
              <w:pStyle w:val="CRCoverPage"/>
              <w:spacing w:after="0"/>
              <w:rPr>
                <w:b/>
                <w:i/>
                <w:noProof/>
                <w:sz w:val="8"/>
                <w:szCs w:val="8"/>
              </w:rPr>
            </w:pPr>
          </w:p>
        </w:tc>
        <w:tc>
          <w:tcPr>
            <w:tcW w:w="6946" w:type="dxa"/>
            <w:gridSpan w:val="9"/>
            <w:tcBorders>
              <w:right w:val="single" w:sz="4" w:space="0" w:color="auto"/>
            </w:tcBorders>
          </w:tcPr>
          <w:p w14:paraId="278DA0F0" w14:textId="77777777" w:rsidR="00CA5265" w:rsidRDefault="00CA5265" w:rsidP="00BE2D89">
            <w:pPr>
              <w:pStyle w:val="CRCoverPage"/>
              <w:spacing w:after="0"/>
              <w:rPr>
                <w:noProof/>
                <w:sz w:val="8"/>
                <w:szCs w:val="8"/>
              </w:rPr>
            </w:pPr>
          </w:p>
        </w:tc>
      </w:tr>
      <w:tr w:rsidR="00CA5265" w14:paraId="398178B7" w14:textId="77777777" w:rsidTr="00BE2D89">
        <w:tc>
          <w:tcPr>
            <w:tcW w:w="2694" w:type="dxa"/>
            <w:gridSpan w:val="2"/>
            <w:tcBorders>
              <w:left w:val="single" w:sz="4" w:space="0" w:color="auto"/>
            </w:tcBorders>
          </w:tcPr>
          <w:p w14:paraId="3525CD9E" w14:textId="77777777" w:rsidR="00CA5265" w:rsidRDefault="00CA5265" w:rsidP="00BE2D89">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064DEF75" w14:textId="77777777" w:rsidR="00CA5265" w:rsidRDefault="00CA5265" w:rsidP="00BE2D89">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6E812CC" w14:textId="77777777" w:rsidR="00CA5265" w:rsidRDefault="00CA5265" w:rsidP="00BE2D89">
            <w:pPr>
              <w:pStyle w:val="CRCoverPage"/>
              <w:spacing w:after="0"/>
              <w:jc w:val="center"/>
              <w:rPr>
                <w:b/>
                <w:caps/>
                <w:noProof/>
              </w:rPr>
            </w:pPr>
            <w:r>
              <w:rPr>
                <w:b/>
                <w:caps/>
                <w:noProof/>
              </w:rPr>
              <w:t>N</w:t>
            </w:r>
          </w:p>
        </w:tc>
        <w:tc>
          <w:tcPr>
            <w:tcW w:w="2977" w:type="dxa"/>
            <w:gridSpan w:val="4"/>
          </w:tcPr>
          <w:p w14:paraId="40261E43" w14:textId="77777777" w:rsidR="00CA5265" w:rsidRDefault="00CA5265" w:rsidP="00BE2D89">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1163B773" w14:textId="77777777" w:rsidR="00CA5265" w:rsidRDefault="00CA5265" w:rsidP="00BE2D89">
            <w:pPr>
              <w:pStyle w:val="CRCoverPage"/>
              <w:spacing w:after="0"/>
              <w:ind w:left="99"/>
              <w:rPr>
                <w:noProof/>
              </w:rPr>
            </w:pPr>
          </w:p>
        </w:tc>
      </w:tr>
      <w:tr w:rsidR="00CA5265" w14:paraId="3A351667" w14:textId="77777777" w:rsidTr="00BE2D89">
        <w:tc>
          <w:tcPr>
            <w:tcW w:w="2694" w:type="dxa"/>
            <w:gridSpan w:val="2"/>
            <w:tcBorders>
              <w:left w:val="single" w:sz="4" w:space="0" w:color="auto"/>
            </w:tcBorders>
          </w:tcPr>
          <w:p w14:paraId="3700D853" w14:textId="77777777" w:rsidR="00CA5265" w:rsidRDefault="00CA5265" w:rsidP="00BE2D89">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3677CBCF" w14:textId="77777777" w:rsidR="00CA5265" w:rsidRDefault="00CA5265" w:rsidP="00BE2D8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CD28E01" w14:textId="77777777" w:rsidR="00CA5265" w:rsidRDefault="00CA5265" w:rsidP="00BE2D89">
            <w:pPr>
              <w:pStyle w:val="CRCoverPage"/>
              <w:spacing w:after="0"/>
              <w:jc w:val="center"/>
              <w:rPr>
                <w:b/>
                <w:caps/>
                <w:noProof/>
              </w:rPr>
            </w:pPr>
            <w:r>
              <w:rPr>
                <w:b/>
                <w:caps/>
                <w:noProof/>
              </w:rPr>
              <w:t>X</w:t>
            </w:r>
          </w:p>
        </w:tc>
        <w:tc>
          <w:tcPr>
            <w:tcW w:w="2977" w:type="dxa"/>
            <w:gridSpan w:val="4"/>
          </w:tcPr>
          <w:p w14:paraId="249E92FB" w14:textId="77777777" w:rsidR="00CA5265" w:rsidRDefault="00CA5265" w:rsidP="00BE2D89">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7279801F" w14:textId="77777777" w:rsidR="00CA5265" w:rsidRDefault="00CA5265" w:rsidP="00BE2D89">
            <w:pPr>
              <w:pStyle w:val="CRCoverPage"/>
              <w:spacing w:after="0"/>
              <w:ind w:left="99"/>
              <w:rPr>
                <w:noProof/>
              </w:rPr>
            </w:pPr>
            <w:r>
              <w:rPr>
                <w:noProof/>
              </w:rPr>
              <w:t xml:space="preserve">TS/TR ... CR ... </w:t>
            </w:r>
          </w:p>
        </w:tc>
      </w:tr>
      <w:tr w:rsidR="00CA5265" w14:paraId="300F7187" w14:textId="77777777" w:rsidTr="00BE2D89">
        <w:tc>
          <w:tcPr>
            <w:tcW w:w="2694" w:type="dxa"/>
            <w:gridSpan w:val="2"/>
            <w:tcBorders>
              <w:left w:val="single" w:sz="4" w:space="0" w:color="auto"/>
            </w:tcBorders>
          </w:tcPr>
          <w:p w14:paraId="21A9520D" w14:textId="77777777" w:rsidR="00CA5265" w:rsidRDefault="00CA5265" w:rsidP="00BE2D89">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77BD6E06" w14:textId="77777777" w:rsidR="00CA5265" w:rsidRDefault="00CA5265" w:rsidP="00BE2D8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932C9F3" w14:textId="77777777" w:rsidR="00CA5265" w:rsidRDefault="00CA5265" w:rsidP="00BE2D89">
            <w:pPr>
              <w:pStyle w:val="CRCoverPage"/>
              <w:spacing w:after="0"/>
              <w:jc w:val="center"/>
              <w:rPr>
                <w:b/>
                <w:caps/>
                <w:noProof/>
              </w:rPr>
            </w:pPr>
            <w:r>
              <w:rPr>
                <w:b/>
                <w:caps/>
                <w:noProof/>
              </w:rPr>
              <w:t>X</w:t>
            </w:r>
          </w:p>
        </w:tc>
        <w:tc>
          <w:tcPr>
            <w:tcW w:w="2977" w:type="dxa"/>
            <w:gridSpan w:val="4"/>
          </w:tcPr>
          <w:p w14:paraId="6C7A4D29" w14:textId="77777777" w:rsidR="00CA5265" w:rsidRDefault="00CA5265" w:rsidP="00BE2D89">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2AEF0E97" w14:textId="77777777" w:rsidR="00CA5265" w:rsidRDefault="00CA5265" w:rsidP="00BE2D89">
            <w:pPr>
              <w:pStyle w:val="CRCoverPage"/>
              <w:spacing w:after="0"/>
              <w:ind w:left="99"/>
              <w:rPr>
                <w:noProof/>
              </w:rPr>
            </w:pPr>
            <w:r>
              <w:rPr>
                <w:noProof/>
              </w:rPr>
              <w:t xml:space="preserve">TS/TR ... CR ... </w:t>
            </w:r>
          </w:p>
        </w:tc>
      </w:tr>
      <w:tr w:rsidR="00CA5265" w14:paraId="05AA8987" w14:textId="77777777" w:rsidTr="00BE2D89">
        <w:tc>
          <w:tcPr>
            <w:tcW w:w="2694" w:type="dxa"/>
            <w:gridSpan w:val="2"/>
            <w:tcBorders>
              <w:left w:val="single" w:sz="4" w:space="0" w:color="auto"/>
            </w:tcBorders>
          </w:tcPr>
          <w:p w14:paraId="5B830422" w14:textId="77777777" w:rsidR="00CA5265" w:rsidRDefault="00CA5265" w:rsidP="00BE2D89">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4C42801E" w14:textId="77777777" w:rsidR="00CA5265" w:rsidRDefault="00CA5265" w:rsidP="00BE2D8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E39CABA" w14:textId="77777777" w:rsidR="00CA5265" w:rsidRDefault="00CA5265" w:rsidP="00BE2D89">
            <w:pPr>
              <w:pStyle w:val="CRCoverPage"/>
              <w:spacing w:after="0"/>
              <w:jc w:val="center"/>
              <w:rPr>
                <w:b/>
                <w:caps/>
                <w:noProof/>
              </w:rPr>
            </w:pPr>
            <w:r>
              <w:rPr>
                <w:b/>
                <w:caps/>
                <w:noProof/>
              </w:rPr>
              <w:t>X</w:t>
            </w:r>
          </w:p>
        </w:tc>
        <w:tc>
          <w:tcPr>
            <w:tcW w:w="2977" w:type="dxa"/>
            <w:gridSpan w:val="4"/>
          </w:tcPr>
          <w:p w14:paraId="7A231483" w14:textId="77777777" w:rsidR="00CA5265" w:rsidRDefault="00CA5265" w:rsidP="00BE2D89">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2ED6E8B7" w14:textId="77777777" w:rsidR="00CA5265" w:rsidRDefault="00CA5265" w:rsidP="00BE2D89">
            <w:pPr>
              <w:pStyle w:val="CRCoverPage"/>
              <w:spacing w:after="0"/>
              <w:ind w:left="99"/>
              <w:rPr>
                <w:noProof/>
              </w:rPr>
            </w:pPr>
            <w:r>
              <w:rPr>
                <w:noProof/>
              </w:rPr>
              <w:t xml:space="preserve">TS/TR ... CR ... </w:t>
            </w:r>
          </w:p>
        </w:tc>
      </w:tr>
      <w:tr w:rsidR="00CA5265" w14:paraId="0434064E" w14:textId="77777777" w:rsidTr="00BE2D89">
        <w:tc>
          <w:tcPr>
            <w:tcW w:w="2694" w:type="dxa"/>
            <w:gridSpan w:val="2"/>
            <w:tcBorders>
              <w:left w:val="single" w:sz="4" w:space="0" w:color="auto"/>
            </w:tcBorders>
          </w:tcPr>
          <w:p w14:paraId="7A6AB9BC" w14:textId="77777777" w:rsidR="00CA5265" w:rsidRDefault="00CA5265" w:rsidP="00BE2D89">
            <w:pPr>
              <w:pStyle w:val="CRCoverPage"/>
              <w:spacing w:after="0"/>
              <w:rPr>
                <w:b/>
                <w:i/>
                <w:noProof/>
              </w:rPr>
            </w:pPr>
          </w:p>
        </w:tc>
        <w:tc>
          <w:tcPr>
            <w:tcW w:w="6946" w:type="dxa"/>
            <w:gridSpan w:val="9"/>
            <w:tcBorders>
              <w:right w:val="single" w:sz="4" w:space="0" w:color="auto"/>
            </w:tcBorders>
          </w:tcPr>
          <w:p w14:paraId="6B645C40" w14:textId="77777777" w:rsidR="00CA5265" w:rsidRDefault="00CA5265" w:rsidP="00BE2D89">
            <w:pPr>
              <w:pStyle w:val="CRCoverPage"/>
              <w:spacing w:after="0"/>
              <w:rPr>
                <w:noProof/>
              </w:rPr>
            </w:pPr>
          </w:p>
        </w:tc>
      </w:tr>
      <w:tr w:rsidR="00CA5265" w14:paraId="421A3E76" w14:textId="77777777" w:rsidTr="00BE2D89">
        <w:tc>
          <w:tcPr>
            <w:tcW w:w="2694" w:type="dxa"/>
            <w:gridSpan w:val="2"/>
            <w:tcBorders>
              <w:left w:val="single" w:sz="4" w:space="0" w:color="auto"/>
              <w:bottom w:val="single" w:sz="4" w:space="0" w:color="auto"/>
            </w:tcBorders>
          </w:tcPr>
          <w:p w14:paraId="5AE285F9" w14:textId="77777777" w:rsidR="00CA5265" w:rsidRDefault="00CA5265" w:rsidP="00BE2D89">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3F3A7EAB" w14:textId="77777777" w:rsidR="00CA5265" w:rsidRDefault="00CA5265" w:rsidP="00BE2D89">
            <w:pPr>
              <w:pStyle w:val="CRCoverPage"/>
              <w:spacing w:after="0"/>
              <w:ind w:left="100"/>
              <w:rPr>
                <w:noProof/>
              </w:rPr>
            </w:pPr>
          </w:p>
        </w:tc>
      </w:tr>
    </w:tbl>
    <w:p w14:paraId="03DB14A1" w14:textId="77777777" w:rsidR="00CA5265" w:rsidRDefault="00CA5265" w:rsidP="00CA5265">
      <w:pPr>
        <w:pStyle w:val="CRCoverPage"/>
        <w:spacing w:after="0"/>
        <w:rPr>
          <w:noProof/>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2694"/>
        <w:gridCol w:w="6946"/>
      </w:tblGrid>
      <w:tr w:rsidR="00F27D29" w14:paraId="2834A4D4" w14:textId="77777777" w:rsidTr="00BE2D89">
        <w:tc>
          <w:tcPr>
            <w:tcW w:w="2694" w:type="dxa"/>
            <w:tcBorders>
              <w:top w:val="single" w:sz="4" w:space="0" w:color="auto"/>
              <w:left w:val="single" w:sz="4" w:space="0" w:color="auto"/>
              <w:bottom w:val="single" w:sz="4" w:space="0" w:color="auto"/>
            </w:tcBorders>
          </w:tcPr>
          <w:p w14:paraId="0EC16A13" w14:textId="32AE538C" w:rsidR="00F27D29" w:rsidRDefault="00F27D29" w:rsidP="00BE2D89">
            <w:pPr>
              <w:pStyle w:val="CRCoverPage"/>
              <w:tabs>
                <w:tab w:val="right" w:pos="2184"/>
              </w:tabs>
              <w:spacing w:after="0"/>
              <w:rPr>
                <w:b/>
                <w:i/>
                <w:noProof/>
              </w:rPr>
            </w:pPr>
          </w:p>
        </w:tc>
        <w:tc>
          <w:tcPr>
            <w:tcW w:w="6946" w:type="dxa"/>
            <w:tcBorders>
              <w:top w:val="single" w:sz="4" w:space="0" w:color="auto"/>
              <w:bottom w:val="single" w:sz="4" w:space="0" w:color="auto"/>
              <w:right w:val="single" w:sz="4" w:space="0" w:color="auto"/>
            </w:tcBorders>
            <w:shd w:val="pct30" w:color="FFFF00" w:fill="auto"/>
          </w:tcPr>
          <w:p w14:paraId="39450745" w14:textId="0943A38C" w:rsidR="00E74156" w:rsidRDefault="00E74156" w:rsidP="00316186">
            <w:pPr>
              <w:pStyle w:val="CRCoverPage"/>
              <w:spacing w:after="40"/>
              <w:rPr>
                <w:noProof/>
              </w:rPr>
            </w:pPr>
          </w:p>
        </w:tc>
      </w:tr>
    </w:tbl>
    <w:p w14:paraId="06B31D36" w14:textId="77777777" w:rsidR="00CA5265" w:rsidRDefault="00CA5265" w:rsidP="00CA5265">
      <w:pPr>
        <w:spacing w:after="0"/>
        <w:rPr>
          <w:noProof/>
        </w:rPr>
        <w:sectPr w:rsidR="00CA5265">
          <w:headerReference w:type="even" r:id="rId15"/>
          <w:footnotePr>
            <w:numRestart w:val="eachSect"/>
          </w:footnotePr>
          <w:pgSz w:w="11907" w:h="16840"/>
          <w:pgMar w:top="1418" w:right="1134" w:bottom="1134" w:left="1134" w:header="680" w:footer="567" w:gutter="0"/>
          <w:cols w:space="720"/>
        </w:sectPr>
      </w:pPr>
    </w:p>
    <w:p w14:paraId="2074675A" w14:textId="178C69B7" w:rsidR="00CA5265" w:rsidRDefault="00CA5265" w:rsidP="00CA5265">
      <w:pPr>
        <w:pStyle w:val="Note-Boxed"/>
        <w:jc w:val="center"/>
        <w:rPr>
          <w:rFonts w:ascii="Times New Roman" w:hAnsi="Times New Roman" w:cs="Times New Roman"/>
          <w:lang w:val="en-US"/>
        </w:rPr>
      </w:pPr>
      <w:bookmarkStart w:id="3" w:name="_Toc524434278"/>
      <w:bookmarkStart w:id="4" w:name="_Toc525763189"/>
      <w:r>
        <w:rPr>
          <w:rFonts w:ascii="Times New Roman" w:eastAsia="宋体" w:hAnsi="Times New Roman" w:cs="Times New Roman"/>
          <w:lang w:val="en-US" w:eastAsia="zh-CN"/>
        </w:rPr>
        <w:lastRenderedPageBreak/>
        <w:t>F</w:t>
      </w:r>
      <w:r w:rsidR="006E11AD">
        <w:rPr>
          <w:rFonts w:ascii="Times New Roman" w:eastAsia="宋体" w:hAnsi="Times New Roman" w:cs="Times New Roman"/>
          <w:lang w:val="en-US" w:eastAsia="zh-CN"/>
        </w:rPr>
        <w:t>irst Modified Subclause</w:t>
      </w:r>
    </w:p>
    <w:p w14:paraId="4F69D55F" w14:textId="77777777" w:rsidR="004219CC" w:rsidRPr="00F6772A" w:rsidRDefault="004219CC" w:rsidP="004219CC">
      <w:pPr>
        <w:pStyle w:val="20"/>
      </w:pPr>
      <w:bookmarkStart w:id="5" w:name="_Toc20387887"/>
      <w:bookmarkStart w:id="6" w:name="_Toc29374558"/>
      <w:bookmarkEnd w:id="3"/>
      <w:bookmarkEnd w:id="4"/>
      <w:r w:rsidRPr="00F6772A">
        <w:t>3.2</w:t>
      </w:r>
      <w:r w:rsidRPr="00F6772A">
        <w:tab/>
        <w:t>Definitions</w:t>
      </w:r>
      <w:bookmarkEnd w:id="5"/>
      <w:bookmarkEnd w:id="6"/>
    </w:p>
    <w:p w14:paraId="40882C02" w14:textId="77777777" w:rsidR="00957B4D" w:rsidRPr="00653C72" w:rsidRDefault="00957B4D" w:rsidP="00957B4D">
      <w:r w:rsidRPr="00653C72">
        <w:t>For the purposes of the present document, the terms and definitions given in TR 21.905 [1], in TS 36.300 [2] and the following apply. A term defined in the present document takes precedence over the definition of the same term, if any, in TR 21.905 [1] and TS 36.300 [2].</w:t>
      </w:r>
    </w:p>
    <w:p w14:paraId="430D1D9F" w14:textId="77777777" w:rsidR="00957B4D" w:rsidRPr="00653C72" w:rsidRDefault="00957B4D" w:rsidP="00957B4D">
      <w:pPr>
        <w:rPr>
          <w:bCs/>
        </w:rPr>
      </w:pPr>
      <w:r w:rsidRPr="00653C72">
        <w:rPr>
          <w:b/>
        </w:rPr>
        <w:t>CAG Cell</w:t>
      </w:r>
      <w:r w:rsidRPr="00653C72">
        <w:rPr>
          <w:bCs/>
        </w:rPr>
        <w:t>:</w:t>
      </w:r>
      <w:r w:rsidRPr="00653C72">
        <w:rPr>
          <w:b/>
        </w:rPr>
        <w:t xml:space="preserve"> </w:t>
      </w:r>
      <w:r w:rsidRPr="00653C72">
        <w:rPr>
          <w:bCs/>
        </w:rPr>
        <w:t xml:space="preserve">a cell broadcasting at least one </w:t>
      </w:r>
      <w:r w:rsidRPr="00653C72">
        <w:t>Closed Access Group</w:t>
      </w:r>
      <w:r w:rsidRPr="00653C72">
        <w:rPr>
          <w:bCs/>
        </w:rPr>
        <w:t xml:space="preserve"> identity.</w:t>
      </w:r>
    </w:p>
    <w:p w14:paraId="69362EE2" w14:textId="77777777" w:rsidR="00957B4D" w:rsidRPr="00653C72" w:rsidRDefault="00957B4D" w:rsidP="00957B4D">
      <w:r w:rsidRPr="00653C72">
        <w:rPr>
          <w:b/>
        </w:rPr>
        <w:t>CAG Member Cell</w:t>
      </w:r>
      <w:r w:rsidRPr="00653C72">
        <w:rPr>
          <w:bCs/>
        </w:rPr>
        <w:t>:</w:t>
      </w:r>
      <w:r w:rsidRPr="00653C72">
        <w:rPr>
          <w:b/>
        </w:rPr>
        <w:t xml:space="preserve"> </w:t>
      </w:r>
      <w:r w:rsidRPr="00653C72">
        <w:rPr>
          <w:bCs/>
        </w:rPr>
        <w:t xml:space="preserve">for a UE, </w:t>
      </w:r>
      <w:r w:rsidRPr="00653C72">
        <w:t>a cell broadcasting the identity of the selected PLMN, registered PLMN or equivalent PLMN, and for that PLMN, a CAG identifier belonging to the Allowed CAG list of the UE for that PLMN.</w:t>
      </w:r>
    </w:p>
    <w:p w14:paraId="5EB170F0" w14:textId="77777777" w:rsidR="00957B4D" w:rsidRPr="00653C72" w:rsidRDefault="00957B4D" w:rsidP="00957B4D">
      <w:pPr>
        <w:rPr>
          <w:bCs/>
        </w:rPr>
      </w:pPr>
      <w:r w:rsidRPr="00653C72">
        <w:rPr>
          <w:b/>
        </w:rPr>
        <w:t>CAG-only cell</w:t>
      </w:r>
      <w:r w:rsidRPr="00653C72">
        <w:rPr>
          <w:bCs/>
        </w:rPr>
        <w:t>: a cell that is only available for normal service for CAG UEs.</w:t>
      </w:r>
    </w:p>
    <w:p w14:paraId="5846830C" w14:textId="77777777" w:rsidR="00957B4D" w:rsidRPr="00653C72" w:rsidRDefault="00957B4D" w:rsidP="00957B4D">
      <w:r w:rsidRPr="00653C72">
        <w:rPr>
          <w:b/>
        </w:rPr>
        <w:t>Cell-Defining SSB</w:t>
      </w:r>
      <w:r w:rsidRPr="00653C72">
        <w:rPr>
          <w:bCs/>
        </w:rPr>
        <w:t>:</w:t>
      </w:r>
      <w:r w:rsidRPr="00653C72">
        <w:t xml:space="preserve"> an SSB with an RMSI associated.</w:t>
      </w:r>
    </w:p>
    <w:p w14:paraId="241E57BA" w14:textId="18653218" w:rsidR="00957B4D" w:rsidRPr="00653C72" w:rsidRDefault="00957B4D" w:rsidP="00957B4D">
      <w:r w:rsidRPr="00653C72">
        <w:rPr>
          <w:b/>
        </w:rPr>
        <w:t>Child node</w:t>
      </w:r>
      <w:r w:rsidRPr="00653C72">
        <w:t>: IAB-</w:t>
      </w:r>
      <w:ins w:id="7" w:author="QC-6" w:date="2020-04-20T17:28:00Z">
        <w:r w:rsidRPr="00653C72" w:rsidDel="00957B4D">
          <w:t xml:space="preserve"> </w:t>
        </w:r>
      </w:ins>
      <w:del w:id="8" w:author="QC-6" w:date="2020-04-20T17:28:00Z">
        <w:r w:rsidRPr="00653C72" w:rsidDel="00957B4D">
          <w:delText>node-</w:delText>
        </w:r>
      </w:del>
      <w:r w:rsidRPr="00653C72">
        <w:t xml:space="preserve">DU’s </w:t>
      </w:r>
      <w:ins w:id="9" w:author="QC-6" w:date="2020-04-20T17:35:00Z">
        <w:r w:rsidR="00C31114">
          <w:t xml:space="preserve">and IAB-donor-DU’s </w:t>
        </w:r>
      </w:ins>
      <w:r w:rsidRPr="00653C72">
        <w:t>next hop neighbour node; the child node is also an IAB-node.</w:t>
      </w:r>
    </w:p>
    <w:p w14:paraId="3B18316B" w14:textId="77777777" w:rsidR="00957B4D" w:rsidRPr="00653C72" w:rsidRDefault="00957B4D" w:rsidP="00957B4D">
      <w:r w:rsidRPr="00653C72">
        <w:rPr>
          <w:rFonts w:eastAsia="宋体"/>
          <w:b/>
          <w:lang w:eastAsia="zh-CN"/>
        </w:rPr>
        <w:t>Conditional Handover (CHO</w:t>
      </w:r>
      <w:r w:rsidRPr="00653C72">
        <w:rPr>
          <w:rFonts w:eastAsia="宋体"/>
          <w:bCs/>
          <w:lang w:eastAsia="zh-CN"/>
        </w:rPr>
        <w:t>):</w:t>
      </w:r>
      <w:r w:rsidRPr="00653C72">
        <w:t xml:space="preserve"> a handover procedure that is executed only when the configured execution condition(s) are met.</w:t>
      </w:r>
    </w:p>
    <w:p w14:paraId="2A2CAE37" w14:textId="77777777" w:rsidR="00957B4D" w:rsidRPr="00653C72" w:rsidRDefault="00957B4D" w:rsidP="00957B4D">
      <w:r w:rsidRPr="00653C72">
        <w:rPr>
          <w:b/>
        </w:rPr>
        <w:t>CORESET#0</w:t>
      </w:r>
      <w:r w:rsidRPr="00653C72">
        <w:t>: the control resource set for at least SIB1 scheduling, can be configured either via MIB or via dedicated RRC signalling.</w:t>
      </w:r>
    </w:p>
    <w:p w14:paraId="0F242D61" w14:textId="77777777" w:rsidR="00957B4D" w:rsidRPr="00653C72" w:rsidRDefault="00957B4D" w:rsidP="00957B4D">
      <w:r w:rsidRPr="00653C72">
        <w:rPr>
          <w:b/>
        </w:rPr>
        <w:t>DAPS Handover</w:t>
      </w:r>
      <w:r w:rsidRPr="00653C72">
        <w:t xml:space="preserve">: a handover procedure that maintains the source </w:t>
      </w:r>
      <w:proofErr w:type="spellStart"/>
      <w:r w:rsidRPr="00653C72">
        <w:t>gNB</w:t>
      </w:r>
      <w:proofErr w:type="spellEnd"/>
      <w:r w:rsidRPr="00653C72">
        <w:t xml:space="preserve"> connection after reception of RRC message for handover and until releasing the source cell after successful random access to the target </w:t>
      </w:r>
      <w:proofErr w:type="spellStart"/>
      <w:r w:rsidRPr="00653C72">
        <w:t>gNB</w:t>
      </w:r>
      <w:proofErr w:type="spellEnd"/>
      <w:r w:rsidRPr="00653C72">
        <w:t>.</w:t>
      </w:r>
    </w:p>
    <w:p w14:paraId="79ED9AF5" w14:textId="77777777" w:rsidR="00957B4D" w:rsidRPr="00653C72" w:rsidRDefault="00957B4D" w:rsidP="00957B4D">
      <w:r w:rsidRPr="00653C72">
        <w:rPr>
          <w:b/>
        </w:rPr>
        <w:t>Downstream</w:t>
      </w:r>
      <w:r w:rsidRPr="00653C72">
        <w:t>: Direction toward child node or UE in IAB-topology.</w:t>
      </w:r>
    </w:p>
    <w:p w14:paraId="2B5E961A" w14:textId="77777777" w:rsidR="00957B4D" w:rsidRPr="00653C72" w:rsidRDefault="00957B4D" w:rsidP="00957B4D">
      <w:proofErr w:type="spellStart"/>
      <w:proofErr w:type="gramStart"/>
      <w:r w:rsidRPr="00653C72">
        <w:rPr>
          <w:b/>
        </w:rPr>
        <w:t>gNB</w:t>
      </w:r>
      <w:proofErr w:type="spellEnd"/>
      <w:proofErr w:type="gramEnd"/>
      <w:r w:rsidRPr="00653C72">
        <w:t>: node providing NR user plane and control plane protocol terminations towards the UE, and connected via the NG interface to the 5GC.</w:t>
      </w:r>
    </w:p>
    <w:p w14:paraId="66B128E7" w14:textId="77777777" w:rsidR="00957B4D" w:rsidRPr="00653C72" w:rsidRDefault="00957B4D" w:rsidP="00957B4D">
      <w:r w:rsidRPr="00653C72">
        <w:rPr>
          <w:b/>
        </w:rPr>
        <w:t>IAB-donor</w:t>
      </w:r>
      <w:r w:rsidRPr="00653C72">
        <w:rPr>
          <w:bCs/>
        </w:rPr>
        <w:t>:</w:t>
      </w:r>
      <w:r w:rsidRPr="00653C72">
        <w:rPr>
          <w:b/>
        </w:rPr>
        <w:t xml:space="preserve"> </w:t>
      </w:r>
      <w:proofErr w:type="spellStart"/>
      <w:r w:rsidRPr="00653C72">
        <w:t>gNB</w:t>
      </w:r>
      <w:proofErr w:type="spellEnd"/>
      <w:r w:rsidRPr="00653C72">
        <w:t xml:space="preserve"> that provides network access to UEs via a network of backhaul and access links.</w:t>
      </w:r>
    </w:p>
    <w:p w14:paraId="357B0E5E" w14:textId="5AED6E02" w:rsidR="00957B4D" w:rsidRPr="00653C72" w:rsidRDefault="00957B4D" w:rsidP="00957B4D">
      <w:r w:rsidRPr="00653C72">
        <w:rPr>
          <w:b/>
          <w:bCs/>
          <w:lang w:eastAsia="zh-CN"/>
        </w:rPr>
        <w:t>IAB-DU</w:t>
      </w:r>
      <w:r w:rsidRPr="00653C72">
        <w:rPr>
          <w:lang w:eastAsia="zh-CN"/>
        </w:rPr>
        <w:t xml:space="preserve">: </w:t>
      </w:r>
      <w:proofErr w:type="spellStart"/>
      <w:r w:rsidRPr="00653C72">
        <w:t>gNB</w:t>
      </w:r>
      <w:proofErr w:type="spellEnd"/>
      <w:r w:rsidRPr="00653C72">
        <w:t xml:space="preserve">-DU functionality supported by the IAB-node to terminate the NR access interface to UEs and next-hop IAB-nodes, and to terminate the F1 protocol to the </w:t>
      </w:r>
      <w:proofErr w:type="spellStart"/>
      <w:r w:rsidRPr="00653C72">
        <w:t>gNB</w:t>
      </w:r>
      <w:proofErr w:type="spellEnd"/>
      <w:r w:rsidRPr="00653C72">
        <w:t>-CU functionality, as defined in TS 38.401 [4], on the IAB-donor</w:t>
      </w:r>
      <w:ins w:id="10" w:author="QC-6" w:date="2020-04-20T17:28:00Z">
        <w:r>
          <w:t>.</w:t>
        </w:r>
      </w:ins>
    </w:p>
    <w:p w14:paraId="4CE30DEE" w14:textId="77777777" w:rsidR="00957B4D" w:rsidRPr="00653C72" w:rsidRDefault="00957B4D" w:rsidP="00957B4D">
      <w:pPr>
        <w:rPr>
          <w:lang w:eastAsia="zh-CN"/>
        </w:rPr>
      </w:pPr>
      <w:r w:rsidRPr="00653C72">
        <w:rPr>
          <w:b/>
          <w:bCs/>
        </w:rPr>
        <w:t>IAB-MT</w:t>
      </w:r>
      <w:r w:rsidRPr="00653C72">
        <w:t xml:space="preserve">: IAB-node function that terminates the </w:t>
      </w:r>
      <w:proofErr w:type="spellStart"/>
      <w:r w:rsidRPr="00653C72">
        <w:t>Uu</w:t>
      </w:r>
      <w:proofErr w:type="spellEnd"/>
      <w:r w:rsidRPr="00653C72">
        <w:t xml:space="preserve"> interface to the parent node using the procedures and behaviours specified for UEs unless stated otherwise. IAB-MT function used in 38series of 3GPP Specifications corresponds to IAB-UE function defined in TS 23.501 [3].</w:t>
      </w:r>
    </w:p>
    <w:p w14:paraId="3D9A3EE0" w14:textId="77777777" w:rsidR="00957B4D" w:rsidRPr="00653C72" w:rsidRDefault="00957B4D" w:rsidP="00957B4D">
      <w:r w:rsidRPr="00653C72">
        <w:rPr>
          <w:b/>
          <w:bCs/>
        </w:rPr>
        <w:t>IAB-node</w:t>
      </w:r>
      <w:r w:rsidRPr="00653C72">
        <w:t>: RAN node that supports NR access links to UEs and NR backhaul links to parent nodes and child nodes. The IAB-node does not support backhauling via LTE.</w:t>
      </w:r>
    </w:p>
    <w:p w14:paraId="616AE1ED" w14:textId="77777777" w:rsidR="00957B4D" w:rsidRPr="00653C72" w:rsidRDefault="00957B4D" w:rsidP="00957B4D">
      <w:r w:rsidRPr="00653C72">
        <w:rPr>
          <w:b/>
        </w:rPr>
        <w:t>Intra-system Handover</w:t>
      </w:r>
      <w:r w:rsidRPr="00653C72">
        <w:rPr>
          <w:bCs/>
        </w:rPr>
        <w:t>:</w:t>
      </w:r>
      <w:r w:rsidRPr="00653C72">
        <w:rPr>
          <w:b/>
        </w:rPr>
        <w:t xml:space="preserve"> </w:t>
      </w:r>
      <w:r w:rsidRPr="00653C72">
        <w:t>Handover that does not involve a CN change (EPC or 5GC).</w:t>
      </w:r>
    </w:p>
    <w:p w14:paraId="5C6A3709" w14:textId="77777777" w:rsidR="00957B4D" w:rsidRPr="00653C72" w:rsidRDefault="00957B4D" w:rsidP="00957B4D">
      <w:r w:rsidRPr="00653C72">
        <w:rPr>
          <w:b/>
        </w:rPr>
        <w:t>Inter-system Handover</w:t>
      </w:r>
      <w:r w:rsidRPr="00653C72">
        <w:rPr>
          <w:bCs/>
        </w:rPr>
        <w:t>:</w:t>
      </w:r>
      <w:r w:rsidRPr="00653C72">
        <w:rPr>
          <w:b/>
        </w:rPr>
        <w:t xml:space="preserve"> </w:t>
      </w:r>
      <w:r w:rsidRPr="00653C72">
        <w:t>Handover that involves a CN change (EPC or 5GC).</w:t>
      </w:r>
    </w:p>
    <w:p w14:paraId="71CE2A5C" w14:textId="77777777" w:rsidR="00957B4D" w:rsidRPr="00653C72" w:rsidRDefault="00957B4D" w:rsidP="00957B4D">
      <w:r w:rsidRPr="00653C72">
        <w:rPr>
          <w:b/>
        </w:rPr>
        <w:t>MSG1</w:t>
      </w:r>
      <w:r w:rsidRPr="00653C72">
        <w:t>: preamble transmission of the random access procedure for 4-step random access (RA) type.</w:t>
      </w:r>
    </w:p>
    <w:p w14:paraId="0D3C0050" w14:textId="77777777" w:rsidR="00957B4D" w:rsidRPr="00653C72" w:rsidRDefault="00957B4D" w:rsidP="00957B4D">
      <w:r w:rsidRPr="00653C72">
        <w:rPr>
          <w:b/>
        </w:rPr>
        <w:t>MSG3</w:t>
      </w:r>
      <w:r w:rsidRPr="00653C72">
        <w:t>: first scheduled transmission of the random access procedure.</w:t>
      </w:r>
    </w:p>
    <w:p w14:paraId="51E4BE53" w14:textId="77777777" w:rsidR="00957B4D" w:rsidRPr="00653C72" w:rsidRDefault="00957B4D" w:rsidP="00957B4D">
      <w:r w:rsidRPr="00653C72">
        <w:rPr>
          <w:b/>
        </w:rPr>
        <w:t>MSGA</w:t>
      </w:r>
      <w:r w:rsidRPr="00653C72">
        <w:rPr>
          <w:bCs/>
        </w:rPr>
        <w:t>:</w:t>
      </w:r>
      <w:r w:rsidRPr="00653C72">
        <w:rPr>
          <w:b/>
        </w:rPr>
        <w:t xml:space="preserve"> </w:t>
      </w:r>
      <w:r w:rsidRPr="00653C72">
        <w:t>preamble and payload transmissions of the random access procedure for 2-step RA type.</w:t>
      </w:r>
    </w:p>
    <w:p w14:paraId="4F665802" w14:textId="77777777" w:rsidR="00957B4D" w:rsidRPr="00653C72" w:rsidRDefault="00957B4D" w:rsidP="00957B4D">
      <w:pPr>
        <w:rPr>
          <w:b/>
        </w:rPr>
      </w:pPr>
      <w:r w:rsidRPr="00653C72">
        <w:rPr>
          <w:b/>
        </w:rPr>
        <w:t>MSGB</w:t>
      </w:r>
      <w:r w:rsidRPr="00653C72">
        <w:rPr>
          <w:bCs/>
        </w:rPr>
        <w:t>:</w:t>
      </w:r>
      <w:r w:rsidRPr="00653C72">
        <w:rPr>
          <w:b/>
        </w:rPr>
        <w:t xml:space="preserve"> </w:t>
      </w:r>
      <w:r w:rsidRPr="00653C72">
        <w:t xml:space="preserve">response to MSGA in the 2-step random access procedure. MSGB may consist of response(s) for contention resolution, </w:t>
      </w:r>
      <w:proofErr w:type="spellStart"/>
      <w:r w:rsidRPr="00653C72">
        <w:t>fallback</w:t>
      </w:r>
      <w:proofErr w:type="spellEnd"/>
      <w:r w:rsidRPr="00653C72">
        <w:t xml:space="preserve"> indication(s), and </w:t>
      </w:r>
      <w:proofErr w:type="spellStart"/>
      <w:r w:rsidRPr="00653C72">
        <w:t>backoff</w:t>
      </w:r>
      <w:proofErr w:type="spellEnd"/>
      <w:r w:rsidRPr="00653C72">
        <w:t xml:space="preserve"> indication.</w:t>
      </w:r>
    </w:p>
    <w:p w14:paraId="244B271C" w14:textId="7D3F7465" w:rsidR="00957B4D" w:rsidRPr="00653C72" w:rsidRDefault="00957B4D" w:rsidP="00957B4D">
      <w:r w:rsidRPr="00653C72">
        <w:rPr>
          <w:b/>
        </w:rPr>
        <w:t>Multi-hop backhauling</w:t>
      </w:r>
      <w:r w:rsidRPr="00653C72">
        <w:t>: Using a chain of NR backhaul links between an IAB-node and an IAB-donor</w:t>
      </w:r>
      <w:del w:id="11" w:author="QC-6" w:date="2020-04-20T17:36:00Z">
        <w:r w:rsidRPr="00653C72" w:rsidDel="00C31114">
          <w:delText>-gNB</w:delText>
        </w:r>
      </w:del>
      <w:r w:rsidRPr="00653C72">
        <w:t>.</w:t>
      </w:r>
    </w:p>
    <w:p w14:paraId="7228239A" w14:textId="77777777" w:rsidR="00957B4D" w:rsidRPr="00653C72" w:rsidRDefault="00957B4D" w:rsidP="00957B4D">
      <w:proofErr w:type="gramStart"/>
      <w:r w:rsidRPr="00653C72">
        <w:rPr>
          <w:b/>
        </w:rPr>
        <w:t>ng-</w:t>
      </w:r>
      <w:proofErr w:type="spellStart"/>
      <w:r w:rsidRPr="00653C72">
        <w:rPr>
          <w:b/>
        </w:rPr>
        <w:t>eNB</w:t>
      </w:r>
      <w:proofErr w:type="spellEnd"/>
      <w:proofErr w:type="gramEnd"/>
      <w:r w:rsidRPr="00653C72">
        <w:t>: node providing E-UTRA user plane and control plane protocol terminations towards the UE, and connected via the NG interface to the 5GC.</w:t>
      </w:r>
    </w:p>
    <w:p w14:paraId="08EAC143" w14:textId="77777777" w:rsidR="00957B4D" w:rsidRPr="00653C72" w:rsidRDefault="00957B4D" w:rsidP="00957B4D">
      <w:r w:rsidRPr="00653C72">
        <w:rPr>
          <w:b/>
        </w:rPr>
        <w:t>NG-C</w:t>
      </w:r>
      <w:r w:rsidRPr="00653C72">
        <w:t>: control plane interface between NG-RAN and 5GC.</w:t>
      </w:r>
    </w:p>
    <w:p w14:paraId="3104D3A0" w14:textId="77777777" w:rsidR="00957B4D" w:rsidRPr="00653C72" w:rsidRDefault="00957B4D" w:rsidP="00957B4D">
      <w:r w:rsidRPr="00653C72">
        <w:rPr>
          <w:b/>
        </w:rPr>
        <w:lastRenderedPageBreak/>
        <w:t>NG-U</w:t>
      </w:r>
      <w:r w:rsidRPr="00653C72">
        <w:t>: user plane interface between NG-RAN and 5GC.</w:t>
      </w:r>
    </w:p>
    <w:p w14:paraId="21376204" w14:textId="77777777" w:rsidR="00957B4D" w:rsidRPr="00653C72" w:rsidRDefault="00957B4D" w:rsidP="00957B4D">
      <w:r w:rsidRPr="00653C72">
        <w:rPr>
          <w:b/>
        </w:rPr>
        <w:t>NG-RAN node</w:t>
      </w:r>
      <w:r w:rsidRPr="00653C72">
        <w:t xml:space="preserve">: either a </w:t>
      </w:r>
      <w:proofErr w:type="spellStart"/>
      <w:r w:rsidRPr="00653C72">
        <w:t>gNB</w:t>
      </w:r>
      <w:proofErr w:type="spellEnd"/>
      <w:r w:rsidRPr="00653C72">
        <w:t xml:space="preserve"> or an ng-</w:t>
      </w:r>
      <w:proofErr w:type="spellStart"/>
      <w:r w:rsidRPr="00653C72">
        <w:t>eNB</w:t>
      </w:r>
      <w:proofErr w:type="spellEnd"/>
      <w:r w:rsidRPr="00653C72">
        <w:t>.</w:t>
      </w:r>
    </w:p>
    <w:p w14:paraId="64B7F277" w14:textId="45855865" w:rsidR="00957B4D" w:rsidRPr="00653C72" w:rsidRDefault="00957B4D" w:rsidP="00957B4D">
      <w:r w:rsidRPr="00653C72">
        <w:rPr>
          <w:b/>
        </w:rPr>
        <w:t>NR backhaul link</w:t>
      </w:r>
      <w:r w:rsidRPr="00653C72">
        <w:rPr>
          <w:bCs/>
        </w:rPr>
        <w:t>:</w:t>
      </w:r>
      <w:r w:rsidRPr="00653C72">
        <w:t xml:space="preserve"> NR link used for backhauling between an IAB-node and an IAB-donor</w:t>
      </w:r>
      <w:del w:id="12" w:author="QC-6" w:date="2020-04-20T17:29:00Z">
        <w:r w:rsidRPr="00653C72" w:rsidDel="00AF3B1F">
          <w:delText>-gNB</w:delText>
        </w:r>
      </w:del>
      <w:r w:rsidRPr="00653C72">
        <w:t>, and between IAB-nodes in case of a multi-hop backhauling.</w:t>
      </w:r>
    </w:p>
    <w:p w14:paraId="7FDDB637" w14:textId="77777777" w:rsidR="00957B4D" w:rsidRPr="00653C72" w:rsidRDefault="00957B4D" w:rsidP="00957B4D">
      <w:pPr>
        <w:rPr>
          <w:lang w:eastAsia="ko-KR"/>
        </w:rPr>
      </w:pPr>
      <w:r w:rsidRPr="00653C72">
        <w:rPr>
          <w:b/>
        </w:rPr>
        <w:t xml:space="preserve">NR </w:t>
      </w:r>
      <w:proofErr w:type="spellStart"/>
      <w:r w:rsidRPr="00653C72">
        <w:rPr>
          <w:b/>
        </w:rPr>
        <w:t>sidelink</w:t>
      </w:r>
      <w:proofErr w:type="spellEnd"/>
      <w:r w:rsidRPr="00653C72">
        <w:rPr>
          <w:b/>
          <w:lang w:eastAsia="ko-KR"/>
        </w:rPr>
        <w:t xml:space="preserve"> communication</w:t>
      </w:r>
      <w:r w:rsidRPr="00653C72">
        <w:t>:</w:t>
      </w:r>
      <w:r w:rsidRPr="00653C72">
        <w:rPr>
          <w:lang w:eastAsia="ko-KR"/>
        </w:rPr>
        <w:t xml:space="preserve"> </w:t>
      </w:r>
      <w:r w:rsidRPr="00653C72">
        <w:t>AS functionality enabling at least V2X communication as defined in TS 23.287 [40], between two or more nearby UEs, using NR technology but not traversing any network node</w:t>
      </w:r>
      <w:r w:rsidRPr="00653C72">
        <w:rPr>
          <w:lang w:eastAsia="ko-KR"/>
        </w:rPr>
        <w:t>.</w:t>
      </w:r>
    </w:p>
    <w:p w14:paraId="77A446E6" w14:textId="77777777" w:rsidR="00957B4D" w:rsidRPr="00653C72" w:rsidRDefault="00957B4D" w:rsidP="00957B4D">
      <w:r w:rsidRPr="00653C72">
        <w:rPr>
          <w:b/>
        </w:rPr>
        <w:t>Numerology</w:t>
      </w:r>
      <w:r w:rsidRPr="00653C72">
        <w:t xml:space="preserve">: corresponds to one subcarrier spacing in the frequency domain. By scaling a reference subcarrier spacing by an integer </w:t>
      </w:r>
      <w:r w:rsidRPr="00653C72">
        <w:rPr>
          <w:i/>
        </w:rPr>
        <w:t>N</w:t>
      </w:r>
      <w:r w:rsidRPr="00653C72">
        <w:t>, different numerologies can be defined.</w:t>
      </w:r>
    </w:p>
    <w:p w14:paraId="7440ED8C" w14:textId="44A1EA76" w:rsidR="00957B4D" w:rsidRPr="00653C72" w:rsidRDefault="00957B4D" w:rsidP="00957B4D">
      <w:r w:rsidRPr="00653C72">
        <w:rPr>
          <w:b/>
        </w:rPr>
        <w:t>Parent node</w:t>
      </w:r>
      <w:r w:rsidRPr="00653C72">
        <w:t>: IAB-</w:t>
      </w:r>
      <w:ins w:id="13" w:author="QC-6" w:date="2020-04-20T17:55:00Z">
        <w:r w:rsidR="001D6BDB" w:rsidRPr="00653C72" w:rsidDel="001D6BDB">
          <w:t xml:space="preserve"> </w:t>
        </w:r>
      </w:ins>
      <w:del w:id="14" w:author="QC-6" w:date="2020-04-20T17:55:00Z">
        <w:r w:rsidRPr="00653C72" w:rsidDel="001D6BDB">
          <w:delText>node-</w:delText>
        </w:r>
      </w:del>
      <w:r w:rsidRPr="00653C72">
        <w:t>MT’s next hop neighbour node; the parent node can be IAB-node or IAB-donor-DU</w:t>
      </w:r>
    </w:p>
    <w:p w14:paraId="79E607C5" w14:textId="77777777" w:rsidR="00957B4D" w:rsidRPr="00653C72" w:rsidRDefault="00957B4D" w:rsidP="00957B4D">
      <w:pPr>
        <w:rPr>
          <w:bCs/>
        </w:rPr>
      </w:pPr>
      <w:r w:rsidRPr="00653C72">
        <w:rPr>
          <w:b/>
        </w:rPr>
        <w:t>SNPN Access Mode</w:t>
      </w:r>
      <w:r w:rsidRPr="00653C72">
        <w:rPr>
          <w:bCs/>
        </w:rPr>
        <w:t>: mode of operation whereby a UE only accesses SNPNs.</w:t>
      </w:r>
    </w:p>
    <w:p w14:paraId="08C510C6" w14:textId="77777777" w:rsidR="00957B4D" w:rsidRPr="00653C72" w:rsidRDefault="00957B4D" w:rsidP="00957B4D">
      <w:pPr>
        <w:rPr>
          <w:bCs/>
        </w:rPr>
      </w:pPr>
      <w:r w:rsidRPr="00653C72">
        <w:rPr>
          <w:b/>
        </w:rPr>
        <w:t>SNPN-only cell</w:t>
      </w:r>
      <w:r w:rsidRPr="00653C72">
        <w:rPr>
          <w:bCs/>
        </w:rPr>
        <w:t>: a cell that is only available for normal service for SNPN subscribers.</w:t>
      </w:r>
    </w:p>
    <w:p w14:paraId="0B212751" w14:textId="77777777" w:rsidR="00957B4D" w:rsidRPr="00653C72" w:rsidRDefault="00957B4D" w:rsidP="00957B4D">
      <w:r w:rsidRPr="00653C72">
        <w:rPr>
          <w:b/>
        </w:rPr>
        <w:t>Upstream</w:t>
      </w:r>
      <w:r w:rsidRPr="00653C72">
        <w:t>: Direction toward parent node in IAB-topology.</w:t>
      </w:r>
    </w:p>
    <w:p w14:paraId="11EE086C" w14:textId="77777777" w:rsidR="00957B4D" w:rsidRPr="00653C72" w:rsidRDefault="00957B4D" w:rsidP="00957B4D">
      <w:r w:rsidRPr="00653C72">
        <w:rPr>
          <w:b/>
          <w:lang w:eastAsia="zh-CN"/>
        </w:rPr>
        <w:t xml:space="preserve">V2X </w:t>
      </w:r>
      <w:proofErr w:type="spellStart"/>
      <w:r w:rsidRPr="00653C72">
        <w:rPr>
          <w:b/>
          <w:lang w:eastAsia="zh-CN"/>
        </w:rPr>
        <w:t>s</w:t>
      </w:r>
      <w:r w:rsidRPr="00653C72">
        <w:rPr>
          <w:b/>
        </w:rPr>
        <w:t>idelink</w:t>
      </w:r>
      <w:proofErr w:type="spellEnd"/>
      <w:r w:rsidRPr="00653C72">
        <w:rPr>
          <w:b/>
          <w:lang w:eastAsia="ko-KR"/>
        </w:rPr>
        <w:t xml:space="preserve"> communication</w:t>
      </w:r>
      <w:r w:rsidRPr="00653C72">
        <w:t>:</w:t>
      </w:r>
      <w:r w:rsidRPr="00653C72">
        <w:rPr>
          <w:lang w:eastAsia="ko-KR"/>
        </w:rPr>
        <w:t xml:space="preserve"> </w:t>
      </w:r>
      <w:r w:rsidRPr="00653C72">
        <w:t>AS functionality enabling V2X communication as defined in TS 23.285 [</w:t>
      </w:r>
      <w:r w:rsidRPr="00653C72">
        <w:rPr>
          <w:lang w:eastAsia="zh-CN"/>
        </w:rPr>
        <w:t>41</w:t>
      </w:r>
      <w:r w:rsidRPr="00653C72">
        <w:t>], between nearby UEs, using E-UTRA technology but not traversing any network node.</w:t>
      </w:r>
    </w:p>
    <w:p w14:paraId="73C5E156" w14:textId="77777777" w:rsidR="00957B4D" w:rsidRPr="00653C72" w:rsidRDefault="00957B4D" w:rsidP="00957B4D">
      <w:proofErr w:type="spellStart"/>
      <w:r w:rsidRPr="00653C72">
        <w:rPr>
          <w:b/>
        </w:rPr>
        <w:t>Xn</w:t>
      </w:r>
      <w:proofErr w:type="spellEnd"/>
      <w:r w:rsidRPr="00653C72">
        <w:rPr>
          <w:bCs/>
        </w:rPr>
        <w:t>:</w:t>
      </w:r>
      <w:r w:rsidRPr="00653C72">
        <w:t xml:space="preserve"> network interface between NG-RAN nodes.</w:t>
      </w:r>
    </w:p>
    <w:p w14:paraId="72F3AF56" w14:textId="7B25B2F6" w:rsidR="0024732A" w:rsidRPr="00B90C4B" w:rsidRDefault="0024732A" w:rsidP="0024732A">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sidRPr="00B90C4B">
        <w:rPr>
          <w:i/>
          <w:noProof/>
        </w:rPr>
        <w:t>Next Modified Subclause</w:t>
      </w:r>
      <w:r w:rsidR="00C64E1D">
        <w:rPr>
          <w:i/>
          <w:noProof/>
        </w:rPr>
        <w:t xml:space="preserve"> </w:t>
      </w:r>
    </w:p>
    <w:p w14:paraId="17F3EFA1" w14:textId="77777777" w:rsidR="001B7A3A" w:rsidRPr="00653C72" w:rsidRDefault="001B7A3A" w:rsidP="001B7A3A">
      <w:pPr>
        <w:pStyle w:val="20"/>
      </w:pPr>
      <w:bookmarkStart w:id="15" w:name="_Toc37231839"/>
      <w:bookmarkStart w:id="16" w:name="_Toc510529868"/>
      <w:r w:rsidRPr="00653C72">
        <w:t>4.7</w:t>
      </w:r>
      <w:r w:rsidRPr="00653C72">
        <w:tab/>
        <w:t>Integrated Access and Backhaul</w:t>
      </w:r>
      <w:bookmarkEnd w:id="15"/>
    </w:p>
    <w:p w14:paraId="043CA5FE" w14:textId="77777777" w:rsidR="001B7A3A" w:rsidRPr="00653C72" w:rsidRDefault="001B7A3A" w:rsidP="001B7A3A">
      <w:pPr>
        <w:pStyle w:val="3"/>
      </w:pPr>
      <w:bookmarkStart w:id="17" w:name="_Toc37231840"/>
      <w:r w:rsidRPr="00653C72">
        <w:t>4.7.1</w:t>
      </w:r>
      <w:r w:rsidRPr="00653C72">
        <w:tab/>
        <w:t>Architecture</w:t>
      </w:r>
      <w:bookmarkEnd w:id="17"/>
    </w:p>
    <w:p w14:paraId="25B8C516" w14:textId="77777777" w:rsidR="001B7A3A" w:rsidRPr="00653C72" w:rsidRDefault="001B7A3A" w:rsidP="001B7A3A">
      <w:pPr>
        <w:spacing w:before="120" w:after="120"/>
      </w:pPr>
      <w:r w:rsidRPr="00653C72">
        <w:t xml:space="preserve">Integrated access and backhaul (IAB) enables wireless relaying in NG-RAN. The relaying node, referred to as </w:t>
      </w:r>
      <w:r w:rsidRPr="00653C72">
        <w:rPr>
          <w:i/>
          <w:iCs/>
        </w:rPr>
        <w:t>IAB-node</w:t>
      </w:r>
      <w:r w:rsidRPr="00653C72">
        <w:t xml:space="preserve">, supports access and backhauling via NR. The terminating node of NR backhauling on network side is referred to as the </w:t>
      </w:r>
      <w:r w:rsidRPr="00653C72">
        <w:rPr>
          <w:i/>
        </w:rPr>
        <w:t>IAB-donor</w:t>
      </w:r>
      <w:r w:rsidRPr="00653C72">
        <w:t xml:space="preserve">, which represents a </w:t>
      </w:r>
      <w:proofErr w:type="spellStart"/>
      <w:r w:rsidRPr="00653C72">
        <w:t>gNB</w:t>
      </w:r>
      <w:proofErr w:type="spellEnd"/>
      <w:r w:rsidRPr="00653C72">
        <w:t xml:space="preserve"> with additional functionality to support IAB. Backhauling can occur via a single or via multiple hops. The IAB architecture is shown in Figure 4.7.1-1.</w:t>
      </w:r>
    </w:p>
    <w:p w14:paraId="3C6D9F3B" w14:textId="40CDDC29" w:rsidR="001B7A3A" w:rsidRPr="00653C72" w:rsidRDefault="001B7A3A" w:rsidP="001B7A3A">
      <w:pPr>
        <w:spacing w:before="120" w:after="120"/>
      </w:pPr>
      <w:r w:rsidRPr="00653C72">
        <w:t xml:space="preserve">The IAB-node supports </w:t>
      </w:r>
      <w:proofErr w:type="spellStart"/>
      <w:r w:rsidRPr="00653C72">
        <w:t>gNB</w:t>
      </w:r>
      <w:proofErr w:type="spellEnd"/>
      <w:r w:rsidRPr="00653C72">
        <w:t xml:space="preserve">-DU functionality, as defined in TS 38.401 [4], to terminate the NR access interface to UEs and next-hop IAB-nodes, and to terminate the F1 protocol to the </w:t>
      </w:r>
      <w:proofErr w:type="spellStart"/>
      <w:r w:rsidRPr="00653C72">
        <w:t>gNB</w:t>
      </w:r>
      <w:proofErr w:type="spellEnd"/>
      <w:r w:rsidRPr="00653C72">
        <w:t xml:space="preserve">-CU functionality, as defined in TS 38.401 [4], on the IAB-donor. The </w:t>
      </w:r>
      <w:proofErr w:type="spellStart"/>
      <w:ins w:id="18" w:author="QC-6" w:date="2020-04-20T17:37:00Z">
        <w:r w:rsidR="009844B9">
          <w:t>gNB</w:t>
        </w:r>
        <w:proofErr w:type="spellEnd"/>
        <w:r w:rsidR="009844B9">
          <w:t xml:space="preserve">-functionality on the </w:t>
        </w:r>
      </w:ins>
      <w:r w:rsidRPr="00653C72">
        <w:t xml:space="preserve">IAB-node </w:t>
      </w:r>
      <w:del w:id="19" w:author="QC-6" w:date="2020-04-20T17:37:00Z">
        <w:r w:rsidRPr="00653C72" w:rsidDel="009844B9">
          <w:delText xml:space="preserve">DU </w:delText>
        </w:r>
      </w:del>
      <w:r w:rsidRPr="00653C72">
        <w:t xml:space="preserve">is also referred to as </w:t>
      </w:r>
      <w:r w:rsidRPr="00653C72">
        <w:rPr>
          <w:i/>
          <w:iCs/>
        </w:rPr>
        <w:t>IAB-DU</w:t>
      </w:r>
      <w:r w:rsidRPr="00653C72">
        <w:t>.</w:t>
      </w:r>
    </w:p>
    <w:p w14:paraId="548263CA" w14:textId="77777777" w:rsidR="001B7A3A" w:rsidRPr="00653C72" w:rsidRDefault="001B7A3A" w:rsidP="001B7A3A">
      <w:pPr>
        <w:spacing w:before="120" w:after="120"/>
      </w:pPr>
      <w:r w:rsidRPr="00653C72">
        <w:t xml:space="preserve">In addition to the </w:t>
      </w:r>
      <w:proofErr w:type="spellStart"/>
      <w:r w:rsidRPr="00653C72">
        <w:t>gNB</w:t>
      </w:r>
      <w:proofErr w:type="spellEnd"/>
      <w:r w:rsidRPr="00653C72">
        <w:t xml:space="preserve">-DU functionality, the IAB-node also supports a subset of the UE functionality referred to as </w:t>
      </w:r>
      <w:r w:rsidRPr="00653C72">
        <w:rPr>
          <w:i/>
          <w:iCs/>
        </w:rPr>
        <w:t>IAB-MT</w:t>
      </w:r>
      <w:r w:rsidRPr="00653C72">
        <w:t xml:space="preserve">, which includes, e.g., physical layer, layer-2, RRC and NAS functionality to connect to the </w:t>
      </w:r>
      <w:proofErr w:type="spellStart"/>
      <w:r w:rsidRPr="00653C72">
        <w:t>gNB</w:t>
      </w:r>
      <w:proofErr w:type="spellEnd"/>
      <w:r w:rsidRPr="00653C72">
        <w:t xml:space="preserve">-DU of another IAB-node or the IAB-donor, to connect to the </w:t>
      </w:r>
      <w:proofErr w:type="spellStart"/>
      <w:r w:rsidRPr="00653C72">
        <w:t>gNB</w:t>
      </w:r>
      <w:proofErr w:type="spellEnd"/>
      <w:r w:rsidRPr="00653C72">
        <w:t>-CU on the IAB-donor, and to the core network.</w:t>
      </w:r>
    </w:p>
    <w:p w14:paraId="293B0F8E" w14:textId="77777777" w:rsidR="001B7A3A" w:rsidRPr="00653C72" w:rsidRDefault="001B7A3A" w:rsidP="001B7A3A">
      <w:r w:rsidRPr="00653C72">
        <w:t xml:space="preserve">The IAB-node can access the network using either SA-mode or EN-DC. In EN-DC, the IAB-node also connects via E-UTRA to a </w:t>
      </w:r>
      <w:proofErr w:type="spellStart"/>
      <w:r w:rsidRPr="00653C72">
        <w:t>MeNB</w:t>
      </w:r>
      <w:proofErr w:type="spellEnd"/>
      <w:r w:rsidRPr="00653C72">
        <w:t xml:space="preserve">, and the IAB-donor terminates X2-C as </w:t>
      </w:r>
      <w:proofErr w:type="spellStart"/>
      <w:r w:rsidRPr="00653C72">
        <w:t>SgNB</w:t>
      </w:r>
      <w:proofErr w:type="spellEnd"/>
      <w:r w:rsidRPr="00653C72">
        <w:t xml:space="preserve"> (TS 37.340 [21]).</w:t>
      </w:r>
    </w:p>
    <w:p w14:paraId="59D085E3" w14:textId="77777777" w:rsidR="001B7A3A" w:rsidRPr="00653C72" w:rsidRDefault="001B7A3A" w:rsidP="001B7A3A">
      <w:pPr>
        <w:pStyle w:val="TH"/>
        <w:rPr>
          <w:rFonts w:cs="Arial"/>
          <w:bCs/>
        </w:rPr>
      </w:pPr>
      <w:r w:rsidRPr="00653C72">
        <w:object w:dxaOrig="7247" w:dyaOrig="4092" w14:anchorId="4E67D49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9.9pt;height:239.15pt;mso-position-horizontal-relative:page;mso-position-vertical-relative:page" o:ole="">
            <v:imagedata r:id="rId16" o:title=""/>
          </v:shape>
          <o:OLEObject Type="Embed" ProgID="Visio.Drawing.11" ShapeID="_x0000_i1025" DrawAspect="Content" ObjectID="_1649064727" r:id="rId17"/>
        </w:object>
      </w:r>
    </w:p>
    <w:p w14:paraId="2FAD445C" w14:textId="77777777" w:rsidR="001B7A3A" w:rsidRPr="00653C72" w:rsidRDefault="001B7A3A" w:rsidP="001B7A3A">
      <w:pPr>
        <w:pStyle w:val="TF"/>
      </w:pPr>
      <w:r w:rsidRPr="00653C72">
        <w:t>Figure 4.7.1-1: IAB architecture; a) IAB-node using SA mode with NGC; b) IAB-node using EN-DC</w:t>
      </w:r>
    </w:p>
    <w:p w14:paraId="252450AB" w14:textId="77777777" w:rsidR="001B7A3A" w:rsidRPr="00653C72" w:rsidRDefault="001B7A3A" w:rsidP="001B7A3A">
      <w:pPr>
        <w:spacing w:before="120" w:after="120"/>
      </w:pPr>
      <w:r w:rsidRPr="00653C72">
        <w:t xml:space="preserve">All IAB-nodes that are connected to an IAB-donor via one or multiple hops form a directed acyclic graph (DAG) topology with the IAB-donor at its root (Fig. 4.7.1-2). In this DAG topology, the neighbour node on the IAB-DU’s interface is referred to as </w:t>
      </w:r>
      <w:r w:rsidRPr="00653C72">
        <w:rPr>
          <w:i/>
        </w:rPr>
        <w:t>child</w:t>
      </w:r>
      <w:r w:rsidRPr="00653C72">
        <w:t xml:space="preserve"> node and the neighbour node on the IAB-MT’s interface is referred to as </w:t>
      </w:r>
      <w:r w:rsidRPr="00653C72">
        <w:rPr>
          <w:i/>
        </w:rPr>
        <w:t>parent</w:t>
      </w:r>
      <w:r w:rsidRPr="00653C72">
        <w:t xml:space="preserve"> node. The direction toward the child node is further referred to as </w:t>
      </w:r>
      <w:r w:rsidRPr="00653C72">
        <w:rPr>
          <w:i/>
          <w:iCs/>
        </w:rPr>
        <w:t>downstream</w:t>
      </w:r>
      <w:r w:rsidRPr="00653C72">
        <w:t xml:space="preserve"> while the direction toward the parent node is referred to as </w:t>
      </w:r>
      <w:r w:rsidRPr="00653C72">
        <w:rPr>
          <w:i/>
          <w:iCs/>
        </w:rPr>
        <w:t>upstream</w:t>
      </w:r>
      <w:r w:rsidRPr="00653C72">
        <w:t>. The IAB-donor performs centralized resource-, topology- and route management for the IAB topology.</w:t>
      </w:r>
    </w:p>
    <w:p w14:paraId="7D378264" w14:textId="77777777" w:rsidR="001B7A3A" w:rsidRPr="00653C72" w:rsidRDefault="001B7A3A" w:rsidP="001B7A3A">
      <w:pPr>
        <w:pStyle w:val="TH"/>
        <w:rPr>
          <w:rFonts w:cs="Arial"/>
          <w:bCs/>
        </w:rPr>
      </w:pPr>
      <w:r w:rsidRPr="00653C72">
        <w:object w:dxaOrig="7174" w:dyaOrig="5709" w14:anchorId="005453DF">
          <v:shape id="_x0000_i1026" type="#_x0000_t75" style="width:299.05pt;height:240.25pt" o:ole="">
            <v:imagedata r:id="rId18" o:title=""/>
          </v:shape>
          <o:OLEObject Type="Embed" ProgID="Visio.Drawing.11" ShapeID="_x0000_i1026" DrawAspect="Content" ObjectID="_1649064728" r:id="rId19"/>
        </w:object>
      </w:r>
    </w:p>
    <w:p w14:paraId="5592211A" w14:textId="77777777" w:rsidR="001B7A3A" w:rsidRPr="00653C72" w:rsidRDefault="001B7A3A" w:rsidP="001B7A3A">
      <w:pPr>
        <w:pStyle w:val="TF"/>
      </w:pPr>
      <w:r w:rsidRPr="00653C72">
        <w:t>Figure 4.7.1-2: Parent- and child-node relationship for IAB-node</w:t>
      </w:r>
    </w:p>
    <w:p w14:paraId="620CB623" w14:textId="77777777" w:rsidR="001B7A3A" w:rsidRPr="00653C72" w:rsidRDefault="001B7A3A" w:rsidP="001B7A3A">
      <w:pPr>
        <w:pStyle w:val="3"/>
      </w:pPr>
      <w:bookmarkStart w:id="20" w:name="_Toc37231841"/>
      <w:r w:rsidRPr="00653C72">
        <w:t>4.7.2</w:t>
      </w:r>
      <w:r w:rsidRPr="00653C72">
        <w:tab/>
        <w:t>Protocol Stacks</w:t>
      </w:r>
      <w:bookmarkEnd w:id="20"/>
    </w:p>
    <w:p w14:paraId="1CB458CC" w14:textId="77777777" w:rsidR="001B7A3A" w:rsidRPr="00653C72" w:rsidRDefault="001B7A3A" w:rsidP="001B7A3A">
      <w:r w:rsidRPr="00653C72">
        <w:t>Fig. 4.7.2-1 shows the protocol stack for F1-U and Fig. 4.7.2-2 shows the protocol stack for F1-C between IAB-DU and IAB-donor</w:t>
      </w:r>
      <w:del w:id="21" w:author="QC-6" w:date="2020-04-20T17:38:00Z">
        <w:r w:rsidRPr="00653C72" w:rsidDel="0028625D">
          <w:delText xml:space="preserve"> gNB</w:delText>
        </w:r>
      </w:del>
      <w:r w:rsidRPr="00653C72">
        <w:t>-CU. In these figures, F1-U and F1-C are carried over two backhaul hops.</w:t>
      </w:r>
    </w:p>
    <w:p w14:paraId="4DBF5C28" w14:textId="77777777" w:rsidR="001B7A3A" w:rsidRPr="00653C72" w:rsidRDefault="001B7A3A" w:rsidP="001B7A3A">
      <w:r w:rsidRPr="00653C72">
        <w:t>F1-U and F1-C use an IP transport layer between IAB-DU and IAB-donor</w:t>
      </w:r>
      <w:del w:id="22" w:author="QC-6" w:date="2020-04-20T17:57:00Z">
        <w:r w:rsidRPr="00653C72" w:rsidDel="00714760">
          <w:delText xml:space="preserve"> gNB</w:delText>
        </w:r>
      </w:del>
      <w:r w:rsidRPr="00653C72">
        <w:t>-CU as defined in TS 38.470 [32]. F1-U and F1-C need to be security-protected as described in TS 33.501 [5] (the security layer is not shown in the Figures 4.7.2-1/2).</w:t>
      </w:r>
    </w:p>
    <w:p w14:paraId="413F4066" w14:textId="77777777" w:rsidR="001B7A3A" w:rsidRPr="00653C72" w:rsidRDefault="001B7A3A" w:rsidP="001B7A3A">
      <w:r w:rsidRPr="00653C72">
        <w:lastRenderedPageBreak/>
        <w:t xml:space="preserve">On the wireless backhaul, the IP layer is carried over the backhaul adaptation protocol (BAP) sublayer, which enables routing over multiple hops. The IP layer is also used for some </w:t>
      </w:r>
      <w:r w:rsidRPr="00653C72">
        <w:rPr>
          <w:i/>
          <w:iCs/>
        </w:rPr>
        <w:t>non</w:t>
      </w:r>
      <w:r w:rsidRPr="00653C72">
        <w:t>-F1 traffic, such as signalling traffic for the establishment and management of SCTP associations and the F1-supporting security layer.</w:t>
      </w:r>
    </w:p>
    <w:p w14:paraId="3296690A" w14:textId="62D1FEB8" w:rsidR="001B7A3A" w:rsidRPr="00653C72" w:rsidRDefault="001B7A3A" w:rsidP="001B7A3A">
      <w:r w:rsidRPr="00653C72">
        <w:t>On each backhaul link, the BAP PDUs are carried by BH RLC channels. Multiple BH RLC channels can be configured on each BH link to allow traffic prioritization and QoS enforcement. The BH-RLC-channel mapping for BAP PDUs is performed by the BAP entit</w:t>
      </w:r>
      <w:del w:id="23" w:author="QC-6" w:date="2020-04-20T17:39:00Z">
        <w:r w:rsidRPr="00653C72" w:rsidDel="0028625D">
          <w:delText>y</w:delText>
        </w:r>
      </w:del>
      <w:ins w:id="24" w:author="QC-6" w:date="2020-04-20T17:39:00Z">
        <w:r w:rsidR="0028625D">
          <w:t>ies</w:t>
        </w:r>
      </w:ins>
      <w:r w:rsidRPr="00653C72">
        <w:t xml:space="preserve"> on each IAB-node and the IAB-donor</w:t>
      </w:r>
      <w:ins w:id="25" w:author="QC-6" w:date="2020-04-20T17:39:00Z">
        <w:r w:rsidR="0028625D">
          <w:t>-DU</w:t>
        </w:r>
      </w:ins>
      <w:r w:rsidRPr="00653C72">
        <w:t>.</w:t>
      </w:r>
    </w:p>
    <w:p w14:paraId="4F487242" w14:textId="77777777" w:rsidR="001B7A3A" w:rsidRPr="00653C72" w:rsidRDefault="001B7A3A" w:rsidP="001B7A3A">
      <w:r w:rsidRPr="00653C72">
        <w:t>Protocol stacks for an IAB-donor with split gNB architecture are specified in TS 38.401 [4].</w:t>
      </w:r>
    </w:p>
    <w:p w14:paraId="29542EB6" w14:textId="77777777" w:rsidR="001B7A3A" w:rsidRPr="00653C72" w:rsidRDefault="001B7A3A" w:rsidP="001B7A3A">
      <w:pPr>
        <w:pStyle w:val="TH"/>
      </w:pPr>
      <w:r w:rsidRPr="00653C72">
        <w:object w:dxaOrig="6675" w:dyaOrig="4065" w14:anchorId="3E223467">
          <v:shape id="_x0000_i1027" type="#_x0000_t75" style="width:339.7pt;height:206.4pt" o:ole="">
            <v:imagedata r:id="rId20" o:title=""/>
          </v:shape>
          <o:OLEObject Type="Embed" ProgID="Visio.Drawing.11" ShapeID="_x0000_i1027" DrawAspect="Content" ObjectID="_1649064729" r:id="rId21"/>
        </w:object>
      </w:r>
    </w:p>
    <w:p w14:paraId="1D90C2B4" w14:textId="77777777" w:rsidR="001B7A3A" w:rsidRPr="00653C72" w:rsidRDefault="001B7A3A" w:rsidP="001B7A3A">
      <w:pPr>
        <w:pStyle w:val="TF"/>
      </w:pPr>
      <w:r w:rsidRPr="00653C72">
        <w:t>Fig. 4.7.2-1: Protocol stack for the support of F1-U protocol</w:t>
      </w:r>
    </w:p>
    <w:p w14:paraId="558A2AE9" w14:textId="77777777" w:rsidR="001B7A3A" w:rsidRPr="00653C72" w:rsidRDefault="001B7A3A" w:rsidP="001B7A3A">
      <w:pPr>
        <w:pStyle w:val="TH"/>
      </w:pPr>
      <w:r w:rsidRPr="00653C72">
        <w:object w:dxaOrig="6285" w:dyaOrig="4065" w14:anchorId="41413B92">
          <v:shape id="_x0000_i1028" type="#_x0000_t75" style="width:320.1pt;height:206.4pt" o:ole="">
            <v:imagedata r:id="rId22" o:title=""/>
          </v:shape>
          <o:OLEObject Type="Embed" ProgID="Visio.Drawing.11" ShapeID="_x0000_i1028" DrawAspect="Content" ObjectID="_1649064730" r:id="rId23"/>
        </w:object>
      </w:r>
    </w:p>
    <w:p w14:paraId="309D1D57" w14:textId="77777777" w:rsidR="001B7A3A" w:rsidRPr="00653C72" w:rsidRDefault="001B7A3A" w:rsidP="001B7A3A">
      <w:pPr>
        <w:pStyle w:val="TF"/>
      </w:pPr>
      <w:r w:rsidRPr="00653C72">
        <w:t>Fig. 4.7.2-2: Protocol stack for the support of F1-C protocol</w:t>
      </w:r>
    </w:p>
    <w:p w14:paraId="167B4D47" w14:textId="77777777" w:rsidR="001B7A3A" w:rsidRPr="00653C72" w:rsidRDefault="001B7A3A" w:rsidP="001B7A3A">
      <w:r w:rsidRPr="00653C72">
        <w:t>The IAB-MT further establishes SRBs (carrying RRC and NAS) and potentially also DRBs (e.g. carrying OAM traffic) with the IAB-donor. These SRBs and DRBs are transported between the IAB-MT and its parent node over Uu access channel(s). The protocol stacks for the SRB is shown in Fig. 4.7.2-3.</w:t>
      </w:r>
    </w:p>
    <w:p w14:paraId="135058E3" w14:textId="77777777" w:rsidR="001B7A3A" w:rsidRPr="00653C72" w:rsidRDefault="001B7A3A" w:rsidP="001B7A3A">
      <w:pPr>
        <w:pStyle w:val="TH"/>
      </w:pPr>
      <w:r w:rsidRPr="00653C72">
        <w:object w:dxaOrig="6981" w:dyaOrig="3099" w14:anchorId="7E972454">
          <v:shape id="_x0000_i1029" type="#_x0000_t75" style="width:353.95pt;height:156.1pt" o:ole="">
            <v:imagedata r:id="rId24" o:title=""/>
          </v:shape>
          <o:OLEObject Type="Embed" ProgID="Visio.Drawing.11" ShapeID="_x0000_i1029" DrawAspect="Content" ObjectID="_1649064731" r:id="rId25"/>
        </w:object>
      </w:r>
    </w:p>
    <w:p w14:paraId="0C6EC9DF" w14:textId="77777777" w:rsidR="001B7A3A" w:rsidRPr="00653C72" w:rsidRDefault="001B7A3A" w:rsidP="001B7A3A">
      <w:pPr>
        <w:pStyle w:val="TF"/>
      </w:pPr>
      <w:r w:rsidRPr="00653C72">
        <w:t>Figure 4.7.2-3: Protocol stack for the support of IAB-MT’s RRC and NAS connections</w:t>
      </w:r>
    </w:p>
    <w:p w14:paraId="1143157B" w14:textId="77777777" w:rsidR="001B7A3A" w:rsidRPr="00653C72" w:rsidRDefault="001B7A3A" w:rsidP="001B7A3A">
      <w:pPr>
        <w:pStyle w:val="3"/>
      </w:pPr>
      <w:bookmarkStart w:id="26" w:name="_Toc37231842"/>
      <w:r w:rsidRPr="00653C72">
        <w:t>4.7.3</w:t>
      </w:r>
      <w:r w:rsidRPr="00653C72">
        <w:tab/>
        <w:t>User-plane Aspects</w:t>
      </w:r>
      <w:bookmarkEnd w:id="26"/>
    </w:p>
    <w:p w14:paraId="559BBC44" w14:textId="77777777" w:rsidR="001B7A3A" w:rsidRPr="00653C72" w:rsidRDefault="001B7A3A" w:rsidP="001B7A3A">
      <w:pPr>
        <w:pStyle w:val="4"/>
      </w:pPr>
      <w:bookmarkStart w:id="27" w:name="_Toc37231843"/>
      <w:r w:rsidRPr="00653C72">
        <w:t>4.7.3.1</w:t>
      </w:r>
      <w:r w:rsidRPr="00653C72">
        <w:tab/>
        <w:t>Backhaul transport</w:t>
      </w:r>
      <w:bookmarkEnd w:id="27"/>
    </w:p>
    <w:p w14:paraId="52925977" w14:textId="7D8373C1" w:rsidR="001B7A3A" w:rsidRPr="00653C72" w:rsidRDefault="001B7A3A" w:rsidP="001B7A3A">
      <w:r w:rsidRPr="00653C72">
        <w:t xml:space="preserve">The IAB-DU’s IP traffic is routed over the wireless backhaul via the BAP sublayer. The BAP sublayer is specified in TS 38.340 [31]. In downstream direction, </w:t>
      </w:r>
      <w:del w:id="28" w:author="QC-6" w:date="2020-04-20T17:40:00Z">
        <w:r w:rsidRPr="00653C72" w:rsidDel="0028625D">
          <w:delText>IP packets</w:delText>
        </w:r>
      </w:del>
      <w:ins w:id="29" w:author="QC-6" w:date="2020-04-20T17:40:00Z">
        <w:r w:rsidR="0028625D">
          <w:t>upper layer packets</w:t>
        </w:r>
      </w:ins>
      <w:r w:rsidRPr="00653C72">
        <w:t xml:space="preserve"> are encapsulated by the BAP sublayer at the IAB-donor, and de-encapsulated at the destination IAB-node. In upstream direction, </w:t>
      </w:r>
      <w:del w:id="30" w:author="QC-6" w:date="2020-04-20T17:40:00Z">
        <w:r w:rsidRPr="00653C72" w:rsidDel="0028625D">
          <w:delText xml:space="preserve">the </w:delText>
        </w:r>
      </w:del>
      <w:r w:rsidRPr="00653C72">
        <w:t xml:space="preserve">upper layer </w:t>
      </w:r>
      <w:del w:id="31" w:author="QC-6" w:date="2020-04-20T17:40:00Z">
        <w:r w:rsidRPr="00653C72" w:rsidDel="0028625D">
          <w:delText>traffic</w:delText>
        </w:r>
      </w:del>
      <w:ins w:id="32" w:author="QC-6" w:date="2020-04-20T17:40:00Z">
        <w:r w:rsidR="0028625D">
          <w:t>packets are</w:t>
        </w:r>
      </w:ins>
      <w:del w:id="33" w:author="QC-6" w:date="2020-04-20T17:40:00Z">
        <w:r w:rsidRPr="00653C72" w:rsidDel="0028625D">
          <w:delText xml:space="preserve"> is</w:delText>
        </w:r>
      </w:del>
      <w:r w:rsidRPr="00653C72">
        <w:t xml:space="preserve"> encapsulated at the IAB-node, and de-encapsulated at the IAB-donor. IAB-specific transport between IAB-donor</w:t>
      </w:r>
      <w:ins w:id="34" w:author="QC-6" w:date="2020-04-20T17:56:00Z">
        <w:r w:rsidR="001D6BDB">
          <w:t>-</w:t>
        </w:r>
      </w:ins>
      <w:del w:id="35" w:author="QC-6" w:date="2020-04-20T17:56:00Z">
        <w:r w:rsidRPr="00653C72" w:rsidDel="001D6BDB">
          <w:delText xml:space="preserve"> </w:delText>
        </w:r>
      </w:del>
      <w:r w:rsidRPr="00653C72">
        <w:t>CU and IAB-donor</w:t>
      </w:r>
      <w:ins w:id="36" w:author="QC-6" w:date="2020-04-20T17:56:00Z">
        <w:r w:rsidR="001D6BDB">
          <w:t>-</w:t>
        </w:r>
      </w:ins>
      <w:del w:id="37" w:author="QC-6" w:date="2020-04-20T17:56:00Z">
        <w:r w:rsidRPr="00653C72" w:rsidDel="001D6BDB">
          <w:delText xml:space="preserve"> </w:delText>
        </w:r>
      </w:del>
      <w:r w:rsidRPr="00653C72">
        <w:t>DU is specified in TS 38.401 [4].</w:t>
      </w:r>
    </w:p>
    <w:p w14:paraId="537EFF20" w14:textId="77777777" w:rsidR="001B7A3A" w:rsidRPr="00653C72" w:rsidRDefault="001B7A3A" w:rsidP="001B7A3A">
      <w:r w:rsidRPr="00653C72">
        <w:t>On the BAP sublayer, packets are routed based on the BAP routing ID, which is carried in the BAP header. The BAP header is added to the packet when it arrives from upper layers, and it is stripped off when it has reached its destination node. The selection of the packet’s BAP routing ID is configured by the IAB-donor. The BAP routing ID consists of BAP address and BAP path ID, where the BAP address indicates the destination node of the packet on the BAP sublayer, and the BAP path ID indicates the routing path the packet should follow to this destination. For the purpose of routing, each IAB-node is further configured with a designated BAP address.</w:t>
      </w:r>
    </w:p>
    <w:p w14:paraId="4A0E40BF" w14:textId="77777777" w:rsidR="001B7A3A" w:rsidRPr="00653C72" w:rsidRDefault="001B7A3A" w:rsidP="001B7A3A">
      <w:r w:rsidRPr="00653C72">
        <w:t xml:space="preserve">On each hop of the packet’s path, the IAB-node inspects the packets BAP address in the routing header to determine if the packet has reached its destination, i.e., matches the IAB-node’s BAP address. In case the packet has </w:t>
      </w:r>
      <w:r w:rsidRPr="00653C72">
        <w:rPr>
          <w:i/>
          <w:iCs/>
        </w:rPr>
        <w:t>not</w:t>
      </w:r>
      <w:r w:rsidRPr="00653C72">
        <w:t xml:space="preserve"> reached the destination, the IAB-node determines the next hop backhaul link, referred to as </w:t>
      </w:r>
      <w:r w:rsidRPr="00653C72">
        <w:rPr>
          <w:i/>
          <w:iCs/>
        </w:rPr>
        <w:t>egress</w:t>
      </w:r>
      <w:r w:rsidRPr="00653C72">
        <w:t xml:space="preserve"> link, based on the BAP routing ID carried in the packet header and a routing configuration it received from the IAB-donor.</w:t>
      </w:r>
    </w:p>
    <w:p w14:paraId="1FD6BC3A" w14:textId="573C67FB" w:rsidR="001B7A3A" w:rsidRPr="00653C72" w:rsidRDefault="001B7A3A" w:rsidP="001B7A3A">
      <w:r w:rsidRPr="00653C72">
        <w:t xml:space="preserve">The IAB-node also selects the BH RLC channel on the designated egress link. For packets arriving from upper layers the selection of the BH RLC channel is configured by the CU, and it is based on upper layer traffic specifiers. Since each BH RLC channel is configured with </w:t>
      </w:r>
      <w:del w:id="38" w:author="QC-6" w:date="2020-04-20T17:41:00Z">
        <w:r w:rsidRPr="00653C72" w:rsidDel="00CB27EE">
          <w:delText xml:space="preserve">a </w:delText>
        </w:r>
      </w:del>
      <w:r w:rsidRPr="00653C72">
        <w:t xml:space="preserve">QoS </w:t>
      </w:r>
      <w:del w:id="39" w:author="QC-6" w:date="2020-04-20T17:41:00Z">
        <w:r w:rsidRPr="00653C72" w:rsidDel="00CB27EE">
          <w:delText xml:space="preserve">code point </w:delText>
        </w:r>
      </w:del>
      <w:ins w:id="40" w:author="QC-6" w:date="2020-04-20T17:41:00Z">
        <w:r w:rsidR="00CB27EE">
          <w:t xml:space="preserve">information </w:t>
        </w:r>
      </w:ins>
      <w:r w:rsidRPr="00653C72">
        <w:t xml:space="preserve">or priority level, </w:t>
      </w:r>
      <w:ins w:id="41" w:author="QC-6" w:date="2020-04-20T17:41:00Z">
        <w:r w:rsidR="00CB27EE">
          <w:t>BH-</w:t>
        </w:r>
      </w:ins>
      <w:r w:rsidRPr="00653C72">
        <w:t>RLC-channel selection facilitates traffic-specific prioritization and QoS enforcement on the BH. For F1-U traffic, it is possible to map each GTP-U tunnel to a dedicated BH RLC channel or to aggregate multiple GTP-U tunnels into one common BH RLC channel.</w:t>
      </w:r>
      <w:ins w:id="42" w:author="QC-6" w:date="2020-04-20T17:41:00Z">
        <w:r w:rsidR="00CB27EE" w:rsidRPr="00CB27EE">
          <w:t xml:space="preserve"> </w:t>
        </w:r>
        <w:r w:rsidR="00CB27EE">
          <w:t xml:space="preserve">For </w:t>
        </w:r>
      </w:ins>
      <w:ins w:id="43" w:author="QC-6" w:date="2020-04-20T18:04:00Z">
        <w:r w:rsidR="00E26A27">
          <w:t>non-user-plane</w:t>
        </w:r>
      </w:ins>
      <w:ins w:id="44" w:author="QC-6" w:date="2020-04-20T17:41:00Z">
        <w:r w:rsidR="00CB27EE">
          <w:t xml:space="preserve"> traffic, it is possible to map UE-associated</w:t>
        </w:r>
      </w:ins>
      <w:ins w:id="45" w:author="QC-6" w:date="2020-04-20T18:04:00Z">
        <w:r w:rsidR="00E26A27">
          <w:t xml:space="preserve"> </w:t>
        </w:r>
      </w:ins>
      <w:ins w:id="46" w:author="QC-6" w:date="2020-04-20T18:05:00Z">
        <w:r w:rsidR="00E26A27">
          <w:t xml:space="preserve">F1AP messages, </w:t>
        </w:r>
      </w:ins>
      <w:ins w:id="47" w:author="QC-6" w:date="2020-04-20T17:41:00Z">
        <w:r w:rsidR="00CB27EE">
          <w:t xml:space="preserve">non-UE-associated F1AP messages </w:t>
        </w:r>
      </w:ins>
      <w:ins w:id="48" w:author="QC-6" w:date="2020-04-20T18:05:00Z">
        <w:r w:rsidR="00E26A27">
          <w:t xml:space="preserve">and non-F1 traffic </w:t>
        </w:r>
      </w:ins>
      <w:ins w:id="49" w:author="QC-6" w:date="2020-04-20T17:41:00Z">
        <w:r w:rsidR="00CB27EE">
          <w:t xml:space="preserve">onto the same or separate BH RLC channels. </w:t>
        </w:r>
      </w:ins>
    </w:p>
    <w:p w14:paraId="0BFFB293" w14:textId="77777777" w:rsidR="001B7A3A" w:rsidRPr="00653C72" w:rsidRDefault="001B7A3A" w:rsidP="001B7A3A">
      <w:r w:rsidRPr="00653C72">
        <w:t>When packets are routed from one BH link to another, the BH RLC channel on the egress BH link is determined based on the mapping configuration between ingress BH RLC channels and egress BH RLC channels provided by the IAB-donor.</w:t>
      </w:r>
    </w:p>
    <w:p w14:paraId="6B725909" w14:textId="77777777" w:rsidR="001B7A3A" w:rsidRPr="00653C72" w:rsidRDefault="001B7A3A" w:rsidP="001B7A3A">
      <w:pPr>
        <w:pStyle w:val="4"/>
      </w:pPr>
      <w:bookmarkStart w:id="50" w:name="_Toc37231844"/>
      <w:r w:rsidRPr="00653C72">
        <w:t>4.7.3.2</w:t>
      </w:r>
      <w:r w:rsidRPr="00653C72">
        <w:tab/>
        <w:t>Flow and Congestion Control</w:t>
      </w:r>
      <w:bookmarkEnd w:id="50"/>
    </w:p>
    <w:p w14:paraId="1CCEB1D9" w14:textId="5177FB98" w:rsidR="001B7A3A" w:rsidRPr="00653C72" w:rsidRDefault="001B7A3A" w:rsidP="001B7A3A">
      <w:pPr>
        <w:rPr>
          <w:lang w:eastAsia="x-none"/>
        </w:rPr>
      </w:pPr>
      <w:r w:rsidRPr="00653C72">
        <w:rPr>
          <w:lang w:eastAsia="x-none"/>
        </w:rPr>
        <w:t>Flow and congestion control can be supported in both upstream and downstream directions in order to avoid congestion-related packet drops on IAB-nodes and IAB-donor</w:t>
      </w:r>
      <w:ins w:id="51" w:author="QC-6" w:date="2020-04-20T17:56:00Z">
        <w:r w:rsidR="001D6BDB">
          <w:rPr>
            <w:lang w:eastAsia="x-none"/>
          </w:rPr>
          <w:t>-</w:t>
        </w:r>
      </w:ins>
      <w:del w:id="52" w:author="QC-6" w:date="2020-04-20T17:56:00Z">
        <w:r w:rsidRPr="00653C72" w:rsidDel="001D6BDB">
          <w:rPr>
            <w:lang w:eastAsia="x-none"/>
          </w:rPr>
          <w:delText xml:space="preserve"> </w:delText>
        </w:r>
      </w:del>
      <w:r w:rsidRPr="00653C72">
        <w:rPr>
          <w:lang w:eastAsia="x-none"/>
        </w:rPr>
        <w:t>DU:</w:t>
      </w:r>
    </w:p>
    <w:p w14:paraId="408983CF" w14:textId="77777777" w:rsidR="001B7A3A" w:rsidRPr="00653C72" w:rsidRDefault="001B7A3A" w:rsidP="001B7A3A">
      <w:pPr>
        <w:pStyle w:val="B1"/>
      </w:pPr>
      <w:r w:rsidRPr="00653C72">
        <w:t>-</w:t>
      </w:r>
      <w:r w:rsidRPr="00653C72">
        <w:tab/>
        <w:t>In upstream direction, UL scheduling on MAC layer can support flow control on each hop;</w:t>
      </w:r>
    </w:p>
    <w:p w14:paraId="76927BF4" w14:textId="59BC6BDD" w:rsidR="001B7A3A" w:rsidRPr="00653C72" w:rsidRDefault="001B7A3A" w:rsidP="001B7A3A">
      <w:pPr>
        <w:pStyle w:val="B1"/>
      </w:pPr>
      <w:r w:rsidRPr="00653C72">
        <w:t>-</w:t>
      </w:r>
      <w:r w:rsidRPr="00653C72">
        <w:tab/>
        <w:t xml:space="preserve">In downstream direction, the NR user plane protocol (TS 38.425 [33]) supports flow and congestion control between the IAB-node and the IAB-donor for UE bearers that terminate at this IAB-node. Further, flow control is supported on BAP </w:t>
      </w:r>
      <w:ins w:id="53" w:author="QC-6" w:date="2020-04-20T17:42:00Z">
        <w:r w:rsidR="00CB27EE">
          <w:t>sub</w:t>
        </w:r>
      </w:ins>
      <w:r w:rsidRPr="00653C72">
        <w:t>layer, where the IAB-node can send feedback information on the available buffer size for an ingress BH RLC channel or BAP-sublayer destination to its parent node. The feedback can be sent proactively, e.g., when the buffer load exceeds a certain threshold, or based on polling by the parent node.</w:t>
      </w:r>
    </w:p>
    <w:p w14:paraId="6CAA4516" w14:textId="77777777" w:rsidR="001B7A3A" w:rsidRPr="00653C72" w:rsidRDefault="001B7A3A" w:rsidP="001B7A3A">
      <w:pPr>
        <w:pStyle w:val="4"/>
      </w:pPr>
      <w:bookmarkStart w:id="54" w:name="_Toc37231845"/>
      <w:r w:rsidRPr="00653C72">
        <w:lastRenderedPageBreak/>
        <w:t>4.7.3.3</w:t>
      </w:r>
      <w:r w:rsidRPr="00653C72">
        <w:tab/>
        <w:t>Uplink Scheduling Latency</w:t>
      </w:r>
      <w:bookmarkEnd w:id="54"/>
    </w:p>
    <w:p w14:paraId="5B294A29" w14:textId="77777777" w:rsidR="001B7A3A" w:rsidRPr="00653C72" w:rsidRDefault="001B7A3A" w:rsidP="001B7A3A">
      <w:pPr>
        <w:ind w:left="288" w:firstLine="288"/>
        <w:rPr>
          <w:rFonts w:cs="Arial"/>
          <w:b/>
        </w:rPr>
      </w:pPr>
      <w:r w:rsidRPr="00653C72">
        <w:rPr>
          <w:rFonts w:cs="Arial"/>
        </w:rPr>
        <w:t>Editor’s Note: Brief description of problem needs to be added</w:t>
      </w:r>
    </w:p>
    <w:p w14:paraId="5A0EF9C2" w14:textId="77777777" w:rsidR="001B7A3A" w:rsidRPr="00653C72" w:rsidRDefault="001B7A3A" w:rsidP="001B7A3A"/>
    <w:p w14:paraId="0B9072C7" w14:textId="77777777" w:rsidR="001B7A3A" w:rsidRPr="00653C72" w:rsidRDefault="001B7A3A" w:rsidP="001B7A3A">
      <w:r w:rsidRPr="00653C72">
        <w:t>The IAB-node can reduce UL scheduling latency through pre-emptive signalling of BSR to its parent node. The IAB-node can send the pre-emptive BSR based on UL grants it has provided to child nodes and/or UEs, or based on BSRs it has received from child nodes or UEs (Figure 4.7.3-3). The pre-emptive BSR conveys the data expected rather than the data buffered.</w:t>
      </w:r>
    </w:p>
    <w:p w14:paraId="3F8FF3F7" w14:textId="77777777" w:rsidR="001B7A3A" w:rsidRPr="00653C72" w:rsidRDefault="001B7A3A" w:rsidP="001B7A3A">
      <w:pPr>
        <w:pStyle w:val="TH"/>
      </w:pPr>
      <w:r w:rsidRPr="00653C72">
        <w:object w:dxaOrig="7606" w:dyaOrig="5806" w14:anchorId="0759B7FC">
          <v:shape id="_x0000_i1030" type="#_x0000_t75" style="width:234.55pt;height:178.55pt" o:ole="">
            <v:imagedata r:id="rId26" o:title=""/>
          </v:shape>
          <o:OLEObject Type="Embed" ProgID="Visio.Drawing.15" ShapeID="_x0000_i1030" DrawAspect="Content" ObjectID="_1649064732" r:id="rId27"/>
        </w:object>
      </w:r>
    </w:p>
    <w:p w14:paraId="108F2300" w14:textId="77777777" w:rsidR="001B7A3A" w:rsidRPr="00653C72" w:rsidRDefault="001B7A3A" w:rsidP="001B7A3A">
      <w:pPr>
        <w:pStyle w:val="TF"/>
        <w:spacing w:after="60"/>
        <w:ind w:left="2977" w:hanging="2977"/>
      </w:pPr>
      <w:r w:rsidRPr="00653C72">
        <w:t>Figure 4.7.3-3: Scheduling of BSR in IAB:</w:t>
      </w:r>
    </w:p>
    <w:p w14:paraId="5E3E696D" w14:textId="77777777" w:rsidR="001B7A3A" w:rsidRPr="00653C72" w:rsidRDefault="001B7A3A" w:rsidP="001B7A3A">
      <w:pPr>
        <w:pStyle w:val="TF"/>
        <w:ind w:left="2977"/>
        <w:jc w:val="left"/>
      </w:pPr>
      <w:r w:rsidRPr="00653C72">
        <w:t>a) regular BSR based on buffered data,</w:t>
      </w:r>
      <w:r w:rsidRPr="00653C72">
        <w:br/>
        <w:t>b) pre-emptive BSR based on UL grant,</w:t>
      </w:r>
      <w:r w:rsidRPr="00653C72">
        <w:br/>
        <w:t>c) pre-emptive BSR based on reception of regular BSR</w:t>
      </w:r>
    </w:p>
    <w:p w14:paraId="1B5F5DCE" w14:textId="77777777" w:rsidR="001B7A3A" w:rsidRPr="00653C72" w:rsidRDefault="001B7A3A" w:rsidP="001B7A3A">
      <w:pPr>
        <w:pStyle w:val="3"/>
      </w:pPr>
      <w:bookmarkStart w:id="55" w:name="_Toc37231846"/>
      <w:r w:rsidRPr="00653C72">
        <w:t>4.7.4</w:t>
      </w:r>
      <w:r w:rsidRPr="00653C72">
        <w:tab/>
        <w:t>Signalling procedures</w:t>
      </w:r>
      <w:bookmarkEnd w:id="55"/>
    </w:p>
    <w:p w14:paraId="349E6E32" w14:textId="77777777" w:rsidR="001B7A3A" w:rsidRPr="00653C72" w:rsidRDefault="001B7A3A" w:rsidP="001B7A3A">
      <w:pPr>
        <w:pStyle w:val="4"/>
      </w:pPr>
      <w:bookmarkStart w:id="56" w:name="_Toc37231847"/>
      <w:r w:rsidRPr="00653C72">
        <w:t>4.7.4.1</w:t>
      </w:r>
      <w:r w:rsidRPr="00653C72">
        <w:tab/>
        <w:t>IAB-node Integration</w:t>
      </w:r>
      <w:bookmarkEnd w:id="56"/>
    </w:p>
    <w:p w14:paraId="3CF63D25" w14:textId="77777777" w:rsidR="001B7A3A" w:rsidRPr="00653C72" w:rsidRDefault="001B7A3A" w:rsidP="001B7A3A">
      <w:r w:rsidRPr="00653C72">
        <w:rPr>
          <w:lang w:eastAsia="x-none"/>
        </w:rPr>
        <w:t>The IAB-node integration procedure is captured in TS 38.401 [4].</w:t>
      </w:r>
    </w:p>
    <w:p w14:paraId="4D948B22" w14:textId="77777777" w:rsidR="001B7A3A" w:rsidRPr="00653C72" w:rsidRDefault="001B7A3A" w:rsidP="001B7A3A">
      <w:pPr>
        <w:pStyle w:val="4"/>
      </w:pPr>
      <w:bookmarkStart w:id="57" w:name="_Toc37231848"/>
      <w:r w:rsidRPr="00653C72">
        <w:t>4.7.4.2</w:t>
      </w:r>
      <w:r w:rsidRPr="00653C72">
        <w:tab/>
        <w:t>IAB-node Migration</w:t>
      </w:r>
      <w:bookmarkEnd w:id="57"/>
    </w:p>
    <w:p w14:paraId="56AA7742" w14:textId="36FCAD52" w:rsidR="001B7A3A" w:rsidRPr="00653C72" w:rsidRDefault="001B7A3A" w:rsidP="001B7A3A">
      <w:r w:rsidRPr="00653C72">
        <w:t>The IAB-node can migrate to a different parent node underneath the same IAB-donor</w:t>
      </w:r>
      <w:ins w:id="58" w:author="QC-6" w:date="2020-04-20T17:56:00Z">
        <w:r w:rsidR="001D6BDB">
          <w:t>-</w:t>
        </w:r>
      </w:ins>
      <w:del w:id="59" w:author="QC-6" w:date="2020-04-20T17:56:00Z">
        <w:r w:rsidRPr="00653C72" w:rsidDel="001D6BDB">
          <w:delText xml:space="preserve"> </w:delText>
        </w:r>
      </w:del>
      <w:r w:rsidRPr="00653C72">
        <w:t>CU. The IAB-node continues providing access and backhaul service when migrating to a different parent node.</w:t>
      </w:r>
    </w:p>
    <w:p w14:paraId="64AE0BFF" w14:textId="35903130" w:rsidR="001B7A3A" w:rsidRPr="00653C72" w:rsidRDefault="001B7A3A" w:rsidP="001B7A3A">
      <w:r w:rsidRPr="00653C72">
        <w:t>The IAB-node migration procedure</w:t>
      </w:r>
      <w:del w:id="60" w:author="QC-6" w:date="2020-04-20T17:43:00Z">
        <w:r w:rsidRPr="00653C72" w:rsidDel="001261B4">
          <w:delText>s</w:delText>
        </w:r>
      </w:del>
      <w:r w:rsidRPr="00653C72">
        <w:t xml:space="preserve"> </w:t>
      </w:r>
      <w:del w:id="61" w:author="QC-6" w:date="2020-04-20T17:43:00Z">
        <w:r w:rsidRPr="00653C72" w:rsidDel="001261B4">
          <w:delText xml:space="preserve">are </w:delText>
        </w:r>
      </w:del>
      <w:ins w:id="62" w:author="QC-6" w:date="2020-04-20T17:43:00Z">
        <w:r w:rsidR="001261B4">
          <w:t>is</w:t>
        </w:r>
        <w:r w:rsidR="001261B4" w:rsidRPr="00653C72">
          <w:t xml:space="preserve"> </w:t>
        </w:r>
      </w:ins>
      <w:r w:rsidRPr="00653C72">
        <w:t>captured in TS 38.401 [4].</w:t>
      </w:r>
    </w:p>
    <w:p w14:paraId="040F1A7F" w14:textId="77777777" w:rsidR="001B7A3A" w:rsidRPr="00653C72" w:rsidRDefault="001B7A3A" w:rsidP="001B7A3A">
      <w:pPr>
        <w:pStyle w:val="4"/>
      </w:pPr>
      <w:bookmarkStart w:id="63" w:name="_Toc37231849"/>
      <w:r w:rsidRPr="00653C72">
        <w:t>4.7.4.3</w:t>
      </w:r>
      <w:r w:rsidRPr="00653C72">
        <w:tab/>
        <w:t>Topological Redundancy</w:t>
      </w:r>
      <w:bookmarkEnd w:id="63"/>
    </w:p>
    <w:p w14:paraId="527819FB" w14:textId="7B10ED16" w:rsidR="001B7A3A" w:rsidRPr="00653C72" w:rsidRDefault="001B7A3A" w:rsidP="001B7A3A">
      <w:r w:rsidRPr="00653C72">
        <w:t>The IAB-node may have redundant routes to the IAB-donor</w:t>
      </w:r>
      <w:ins w:id="64" w:author="QC-6" w:date="2020-04-20T17:56:00Z">
        <w:r w:rsidR="001D6BDB">
          <w:t>-</w:t>
        </w:r>
      </w:ins>
      <w:del w:id="65" w:author="QC-6" w:date="2020-04-20T17:56:00Z">
        <w:r w:rsidRPr="00653C72" w:rsidDel="001D6BDB">
          <w:delText xml:space="preserve"> </w:delText>
        </w:r>
      </w:del>
      <w:r w:rsidRPr="00653C72">
        <w:t>CU.</w:t>
      </w:r>
    </w:p>
    <w:p w14:paraId="64899397" w14:textId="4C714D96" w:rsidR="001B7A3A" w:rsidRPr="00653C72" w:rsidRDefault="001B7A3A" w:rsidP="001B7A3A">
      <w:r w:rsidRPr="00653C72">
        <w:t xml:space="preserve">For IAB-nodes operating in SA-mode, NR DC is used to enable route redundancy in the BH by allowing the IAB-MT to have concurrent BH </w:t>
      </w:r>
      <w:del w:id="66" w:author="QC-6" w:date="2020-04-20T17:43:00Z">
        <w:r w:rsidRPr="00653C72" w:rsidDel="00A4131A">
          <w:delText xml:space="preserve">RLC </w:delText>
        </w:r>
      </w:del>
      <w:r w:rsidRPr="00653C72">
        <w:t>links with two parent nodes. The parent nodes have to be connected to the same IAB-donor</w:t>
      </w:r>
      <w:ins w:id="67" w:author="QC-6" w:date="2020-04-20T17:56:00Z">
        <w:r w:rsidR="001D6BDB">
          <w:t>-</w:t>
        </w:r>
      </w:ins>
      <w:del w:id="68" w:author="QC-6" w:date="2020-04-20T17:56:00Z">
        <w:r w:rsidRPr="00653C72" w:rsidDel="001D6BDB">
          <w:delText xml:space="preserve"> </w:delText>
        </w:r>
      </w:del>
      <w:r w:rsidRPr="00653C72">
        <w:t>CU</w:t>
      </w:r>
      <w:del w:id="69" w:author="QC-6" w:date="2020-04-20T17:43:00Z">
        <w:r w:rsidRPr="00653C72" w:rsidDel="00A4131A">
          <w:delText>-CP</w:delText>
        </w:r>
      </w:del>
      <w:r w:rsidRPr="00653C72">
        <w:t xml:space="preserve">, which controls the establishment and release of redundant routes via these two parent nodes. The parent nodes </w:t>
      </w:r>
      <w:ins w:id="70" w:author="QC-6" w:date="2020-04-20T17:44:00Z">
        <w:r w:rsidR="00A4131A">
          <w:t xml:space="preserve">gNB-DU functionality </w:t>
        </w:r>
      </w:ins>
      <w:r w:rsidRPr="00653C72">
        <w:t>together with the IAB-donor</w:t>
      </w:r>
      <w:ins w:id="71" w:author="QC-6" w:date="2020-04-20T17:44:00Z">
        <w:r w:rsidR="00A4131A">
          <w:t>-</w:t>
        </w:r>
      </w:ins>
      <w:del w:id="72" w:author="QC-6" w:date="2020-04-20T17:44:00Z">
        <w:r w:rsidRPr="00653C72" w:rsidDel="00A4131A">
          <w:delText xml:space="preserve"> </w:delText>
        </w:r>
      </w:del>
      <w:r w:rsidRPr="00653C72">
        <w:t>CU obtain the roles of the IAB-MT’s master node and secondary node. The NR DC framework (e.g. MCG/SCG-related procedures) is used to configure the dual radio links with the parent nodes (TS 37.340 [21]).</w:t>
      </w:r>
    </w:p>
    <w:p w14:paraId="0CEFE6CB" w14:textId="77777777" w:rsidR="001B7A3A" w:rsidRPr="00653C72" w:rsidRDefault="001B7A3A" w:rsidP="001B7A3A">
      <w:r w:rsidRPr="00653C72">
        <w:t>The procedure for establishment of topological redundancy for IAB-nodes operating in SA is captured in TS 38.401 [4].</w:t>
      </w:r>
    </w:p>
    <w:p w14:paraId="6A75B28A" w14:textId="77777777" w:rsidR="001B7A3A" w:rsidRPr="00653C72" w:rsidRDefault="001B7A3A" w:rsidP="001B7A3A">
      <w:r w:rsidRPr="00653C72">
        <w:t>IAB-nodes operating in ENDC can exchange F1-C traffic with the IAB-donor via the MeNB. The F1-C message are carried over LTE RRC using SRB2 between IAB-node and MeNB and via X2AP between MeNB and IAB-donor.</w:t>
      </w:r>
    </w:p>
    <w:p w14:paraId="404F4C32" w14:textId="77777777" w:rsidR="001B7A3A" w:rsidRPr="00653C72" w:rsidRDefault="001B7A3A" w:rsidP="001B7A3A">
      <w:r w:rsidRPr="00653C72">
        <w:t>The procedure for establishment of redundant transport of F1-C for IAB-nodes using ENDC is captured in TS 38.401 [4].</w:t>
      </w:r>
    </w:p>
    <w:p w14:paraId="3D2B01DE" w14:textId="77777777" w:rsidR="001B7A3A" w:rsidRPr="00653C72" w:rsidRDefault="001B7A3A" w:rsidP="001B7A3A">
      <w:pPr>
        <w:pStyle w:val="4"/>
      </w:pPr>
      <w:bookmarkStart w:id="73" w:name="_Toc37231850"/>
      <w:r w:rsidRPr="00653C72">
        <w:lastRenderedPageBreak/>
        <w:t>4.7.4.4</w:t>
      </w:r>
      <w:r w:rsidRPr="00653C72">
        <w:tab/>
        <w:t>Backhaul RLF Recovery</w:t>
      </w:r>
      <w:bookmarkEnd w:id="73"/>
    </w:p>
    <w:p w14:paraId="35F3641C" w14:textId="31BA41B8" w:rsidR="001B7A3A" w:rsidRPr="00653C72" w:rsidRDefault="001B7A3A" w:rsidP="001B7A3A">
      <w:r w:rsidRPr="00653C72">
        <w:t>When the IAB-node using SA-mode declares RLF on the backhaul link, it can migrate to another parent node. The BH RLF recovery procedure to a parent node underneath the same IAB-donor</w:t>
      </w:r>
      <w:ins w:id="74" w:author="QC-6" w:date="2020-04-20T17:56:00Z">
        <w:r w:rsidR="001D6BDB">
          <w:t>-</w:t>
        </w:r>
      </w:ins>
      <w:del w:id="75" w:author="QC-6" w:date="2020-04-20T17:56:00Z">
        <w:r w:rsidRPr="00653C72" w:rsidDel="001D6BDB">
          <w:delText xml:space="preserve"> </w:delText>
        </w:r>
      </w:del>
      <w:r w:rsidRPr="00653C72">
        <w:t>CU is captured in TS 38.401 [4]. BH RLF declaration for IAB is handled in Section 9.2.7.</w:t>
      </w:r>
    </w:p>
    <w:p w14:paraId="45BD6541" w14:textId="2E0BE14C" w:rsidR="001C584A" w:rsidRDefault="001C584A" w:rsidP="00113BEF">
      <w:pPr>
        <w:pStyle w:val="Doc-text2"/>
        <w:ind w:left="0" w:firstLine="0"/>
        <w:rPr>
          <w:ins w:id="76" w:author="QC-3" w:date="2020-03-02T16:54:00Z"/>
          <w:rFonts w:ascii="Times New Roman" w:hAnsi="Times New Roman"/>
          <w:lang w:val="en-US"/>
        </w:rPr>
      </w:pPr>
    </w:p>
    <w:p w14:paraId="5BD17A17" w14:textId="77777777" w:rsidR="00E56590" w:rsidRPr="00B90C4B" w:rsidRDefault="00E56590" w:rsidP="00E56590">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sidRPr="00B90C4B">
        <w:rPr>
          <w:i/>
          <w:noProof/>
        </w:rPr>
        <w:t>Next Modified Subclause</w:t>
      </w:r>
    </w:p>
    <w:p w14:paraId="5FC9776C" w14:textId="77777777" w:rsidR="00626762" w:rsidRPr="00653C72" w:rsidRDefault="00626762" w:rsidP="00626762">
      <w:pPr>
        <w:pStyle w:val="20"/>
      </w:pPr>
      <w:bookmarkStart w:id="77" w:name="_Toc20387931"/>
      <w:bookmarkStart w:id="78" w:name="_Toc29376010"/>
      <w:bookmarkStart w:id="79" w:name="_Toc37231895"/>
      <w:r w:rsidRPr="00653C72">
        <w:t>6.1</w:t>
      </w:r>
      <w:r w:rsidRPr="00653C72">
        <w:tab/>
        <w:t>Overview</w:t>
      </w:r>
      <w:bookmarkEnd w:id="77"/>
      <w:bookmarkEnd w:id="78"/>
      <w:bookmarkEnd w:id="79"/>
    </w:p>
    <w:p w14:paraId="4EF74EA3" w14:textId="77777777" w:rsidR="00626762" w:rsidRPr="00653C72" w:rsidRDefault="00626762" w:rsidP="00626762">
      <w:r w:rsidRPr="00653C72">
        <w:t>The layer 2 of NR is split into the following sublayers: Medium Access Control (MAC), Radio Link Control (RLC), Packet Data Convergence Protocol (PDCP) and Service Data Adaptation Protocol (SDAP). The two figures below depict the Layer 2 architecture for downlink and uplink, where:</w:t>
      </w:r>
    </w:p>
    <w:p w14:paraId="0090AC58" w14:textId="77777777" w:rsidR="00626762" w:rsidRPr="00653C72" w:rsidRDefault="00626762" w:rsidP="00626762">
      <w:pPr>
        <w:pStyle w:val="B1"/>
      </w:pPr>
      <w:r w:rsidRPr="00653C72">
        <w:t>-</w:t>
      </w:r>
      <w:r w:rsidRPr="00653C72">
        <w:tab/>
        <w:t>The physical layer offers to the MAC sublayer transport channels;</w:t>
      </w:r>
    </w:p>
    <w:p w14:paraId="49305960" w14:textId="77777777" w:rsidR="00626762" w:rsidRPr="00653C72" w:rsidRDefault="00626762" w:rsidP="00626762">
      <w:pPr>
        <w:pStyle w:val="B1"/>
      </w:pPr>
      <w:r w:rsidRPr="00653C72">
        <w:t>-</w:t>
      </w:r>
      <w:r w:rsidRPr="00653C72">
        <w:tab/>
        <w:t>The MAC sublayer offers to the RLC sublayer logical channels;</w:t>
      </w:r>
    </w:p>
    <w:p w14:paraId="5EE19490" w14:textId="77777777" w:rsidR="00626762" w:rsidRPr="00653C72" w:rsidRDefault="00626762" w:rsidP="00626762">
      <w:pPr>
        <w:pStyle w:val="B1"/>
      </w:pPr>
      <w:r w:rsidRPr="00653C72">
        <w:t>-</w:t>
      </w:r>
      <w:r w:rsidRPr="00653C72">
        <w:tab/>
        <w:t>The RLC sublayer offers to</w:t>
      </w:r>
      <w:r w:rsidRPr="00653C72" w:rsidDel="00EF15BC">
        <w:t xml:space="preserve"> </w:t>
      </w:r>
      <w:r w:rsidRPr="00653C72">
        <w:t>the PDCP sublayer RLC channels;</w:t>
      </w:r>
    </w:p>
    <w:p w14:paraId="0F0D31B5" w14:textId="77777777" w:rsidR="00626762" w:rsidRPr="00653C72" w:rsidRDefault="00626762" w:rsidP="00626762">
      <w:pPr>
        <w:pStyle w:val="B1"/>
      </w:pPr>
      <w:r w:rsidRPr="00653C72">
        <w:t>-</w:t>
      </w:r>
      <w:r w:rsidRPr="00653C72">
        <w:tab/>
        <w:t>The PDCP sublayer offers to</w:t>
      </w:r>
      <w:r w:rsidRPr="00653C72" w:rsidDel="00EF15BC">
        <w:t xml:space="preserve"> </w:t>
      </w:r>
      <w:r w:rsidRPr="00653C72">
        <w:t>the SDAP sublayer radio bearers;</w:t>
      </w:r>
    </w:p>
    <w:p w14:paraId="0838949F" w14:textId="77777777" w:rsidR="00626762" w:rsidRPr="00653C72" w:rsidRDefault="00626762" w:rsidP="00626762">
      <w:pPr>
        <w:pStyle w:val="B1"/>
      </w:pPr>
      <w:r w:rsidRPr="00653C72">
        <w:t>-</w:t>
      </w:r>
      <w:r w:rsidRPr="00653C72">
        <w:tab/>
        <w:t>The SDAP sublayer offers to</w:t>
      </w:r>
      <w:r w:rsidRPr="00653C72" w:rsidDel="00EF15BC">
        <w:t xml:space="preserve"> </w:t>
      </w:r>
      <w:r w:rsidRPr="00653C72">
        <w:t>5GC QoS flows;</w:t>
      </w:r>
    </w:p>
    <w:p w14:paraId="7DAA3D26" w14:textId="77777777" w:rsidR="00626762" w:rsidRPr="00653C72" w:rsidRDefault="00626762" w:rsidP="00626762">
      <w:pPr>
        <w:pStyle w:val="B1"/>
      </w:pPr>
      <w:r w:rsidRPr="00653C72">
        <w:t>-</w:t>
      </w:r>
      <w:r w:rsidRPr="00653C72">
        <w:tab/>
      </w:r>
      <w:r w:rsidRPr="00653C72">
        <w:rPr>
          <w:i/>
        </w:rPr>
        <w:t>Comp.</w:t>
      </w:r>
      <w:r w:rsidRPr="00653C72">
        <w:t xml:space="preserve"> refers to header compression and </w:t>
      </w:r>
      <w:r w:rsidRPr="00653C72">
        <w:rPr>
          <w:i/>
        </w:rPr>
        <w:t>segm.</w:t>
      </w:r>
      <w:r w:rsidRPr="00653C72">
        <w:t xml:space="preserve"> to segmentation;</w:t>
      </w:r>
    </w:p>
    <w:p w14:paraId="06F8CD26" w14:textId="77777777" w:rsidR="00626762" w:rsidRPr="00653C72" w:rsidRDefault="00626762" w:rsidP="00626762">
      <w:pPr>
        <w:pStyle w:val="B1"/>
      </w:pPr>
      <w:r w:rsidRPr="00653C72">
        <w:t>-</w:t>
      </w:r>
      <w:r w:rsidRPr="00653C72">
        <w:tab/>
        <w:t>Control channels (BCCH, PCCH are not depicted for clarity).</w:t>
      </w:r>
    </w:p>
    <w:p w14:paraId="11E2E57A" w14:textId="77777777" w:rsidR="00626762" w:rsidRPr="00653C72" w:rsidRDefault="00626762" w:rsidP="00626762">
      <w:pPr>
        <w:pStyle w:val="NO"/>
      </w:pPr>
      <w:r w:rsidRPr="00653C72">
        <w:t>NOTE:</w:t>
      </w:r>
      <w:r w:rsidRPr="00653C72">
        <w:tab/>
        <w:t>The gNB may not be able to guarantee that a L2 buffer overflow will never occur. If such overflow occurs, the UE may discard packets in the L2 buffer.</w:t>
      </w:r>
    </w:p>
    <w:p w14:paraId="488A356A" w14:textId="77777777" w:rsidR="00626762" w:rsidRPr="00653C72" w:rsidRDefault="00626762" w:rsidP="00626762">
      <w:pPr>
        <w:pStyle w:val="TH"/>
      </w:pPr>
      <w:r w:rsidRPr="00653C72">
        <w:rPr>
          <w:noProof/>
        </w:rPr>
        <w:object w:dxaOrig="7370" w:dyaOrig="6452" w14:anchorId="782307F7">
          <v:shape id="_x0000_i1031" type="#_x0000_t75" style="width:368.2pt;height:322.55pt" o:ole="">
            <v:imagedata r:id="rId28" o:title=""/>
          </v:shape>
          <o:OLEObject Type="Embed" ProgID="Visio.Drawing.11" ShapeID="_x0000_i1031" DrawAspect="Content" ObjectID="_1649064733" r:id="rId29"/>
        </w:object>
      </w:r>
    </w:p>
    <w:p w14:paraId="792FF0E8" w14:textId="77777777" w:rsidR="00626762" w:rsidRPr="00653C72" w:rsidRDefault="00626762" w:rsidP="00626762">
      <w:pPr>
        <w:pStyle w:val="TF"/>
      </w:pPr>
      <w:r w:rsidRPr="00653C72">
        <w:t>Figure 6.1-1: Downlink Layer 2 Structure</w:t>
      </w:r>
    </w:p>
    <w:p w14:paraId="3F39E679" w14:textId="77777777" w:rsidR="00626762" w:rsidRPr="00653C72" w:rsidRDefault="00626762" w:rsidP="00626762">
      <w:pPr>
        <w:pStyle w:val="TH"/>
      </w:pPr>
      <w:r w:rsidRPr="00653C72">
        <w:rPr>
          <w:noProof/>
        </w:rPr>
        <w:object w:dxaOrig="5395" w:dyaOrig="6452" w14:anchorId="72F5802B">
          <v:shape id="_x0000_i1032" type="#_x0000_t75" style="width:270.9pt;height:322.55pt" o:ole="">
            <v:imagedata r:id="rId30" o:title=""/>
          </v:shape>
          <o:OLEObject Type="Embed" ProgID="Visio.Drawing.11" ShapeID="_x0000_i1032" DrawAspect="Content" ObjectID="_1649064734" r:id="rId31"/>
        </w:object>
      </w:r>
    </w:p>
    <w:p w14:paraId="2B4B82E7" w14:textId="77777777" w:rsidR="00626762" w:rsidRPr="00653C72" w:rsidRDefault="00626762" w:rsidP="00626762">
      <w:pPr>
        <w:pStyle w:val="TF"/>
      </w:pPr>
      <w:r w:rsidRPr="00653C72">
        <w:t>Figure 6.1-2: Uplink Layer 2 Structure</w:t>
      </w:r>
    </w:p>
    <w:p w14:paraId="0AE9B4AF" w14:textId="77777777" w:rsidR="00626762" w:rsidRPr="00653C72" w:rsidRDefault="00626762" w:rsidP="00626762">
      <w:r w:rsidRPr="00653C72">
        <w:t>Radio bearers are categorized into two groups: data radio bearers (DRB) for user plane data and signalling radio bearers (SRB) for control plane data.</w:t>
      </w:r>
    </w:p>
    <w:p w14:paraId="42C54C1B" w14:textId="77777777" w:rsidR="00626762" w:rsidRPr="00653C72" w:rsidRDefault="00626762" w:rsidP="00626762">
      <w:r w:rsidRPr="00653C72">
        <w:t>For IAB, the layer 2 of NR also includes: Backhaul Adaptation Protocol (BAP).</w:t>
      </w:r>
    </w:p>
    <w:p w14:paraId="260579EF" w14:textId="77777777" w:rsidR="00626762" w:rsidRPr="00653C72" w:rsidRDefault="00626762" w:rsidP="00626762">
      <w:pPr>
        <w:pStyle w:val="B1"/>
      </w:pPr>
      <w:r w:rsidRPr="00653C72">
        <w:t xml:space="preserve">- </w:t>
      </w:r>
      <w:r w:rsidRPr="00653C72">
        <w:tab/>
        <w:t>The BAP sublayer supports routing across the IAB topology and mapping to BH RLC channels for enforcement of traffic prioritization and QoS.</w:t>
      </w:r>
    </w:p>
    <w:p w14:paraId="3B237C4C" w14:textId="26503616" w:rsidR="00626762" w:rsidRPr="00653C72" w:rsidRDefault="00626762" w:rsidP="00626762">
      <w:pPr>
        <w:rPr>
          <w:b/>
          <w:bCs/>
        </w:rPr>
      </w:pPr>
      <w:r w:rsidRPr="00653C72">
        <w:t>Figures 6.1-3 below depicts the Layer</w:t>
      </w:r>
      <w:ins w:id="80" w:author="QC-6" w:date="2020-04-20T17:47:00Z">
        <w:r w:rsidR="009C2642">
          <w:t>-</w:t>
        </w:r>
      </w:ins>
      <w:del w:id="81" w:author="QC-6" w:date="2020-04-20T17:47:00Z">
        <w:r w:rsidRPr="00653C72" w:rsidDel="009C2642">
          <w:delText xml:space="preserve"> </w:delText>
        </w:r>
      </w:del>
      <w:r w:rsidRPr="00653C72">
        <w:t>2 architecture for downlink on the IAB-donor. Figure 6.1-4 and 6.1-5 depict the Layer</w:t>
      </w:r>
      <w:ins w:id="82" w:author="QC-6" w:date="2020-04-20T17:47:00Z">
        <w:r w:rsidR="009C2642">
          <w:t>-</w:t>
        </w:r>
      </w:ins>
      <w:del w:id="83" w:author="QC-6" w:date="2020-04-20T17:47:00Z">
        <w:r w:rsidRPr="00653C72" w:rsidDel="009C2642">
          <w:delText xml:space="preserve"> </w:delText>
        </w:r>
      </w:del>
      <w:r w:rsidRPr="00653C72">
        <w:t xml:space="preserve">2 architecture for downlink and uplink on the IAB-node, where the BAP </w:t>
      </w:r>
      <w:ins w:id="84" w:author="QC-6" w:date="2020-04-20T17:46:00Z">
        <w:r w:rsidR="009C2642">
          <w:t>sub</w:t>
        </w:r>
      </w:ins>
      <w:r w:rsidRPr="00653C72">
        <w:t>layer offers routing functionality and mapping to backhaul RLC channels.</w:t>
      </w:r>
    </w:p>
    <w:p w14:paraId="5B644B78" w14:textId="77777777" w:rsidR="00626762" w:rsidRPr="00653C72" w:rsidRDefault="00626762" w:rsidP="00626762">
      <w:pPr>
        <w:pStyle w:val="TH"/>
      </w:pPr>
      <w:r w:rsidRPr="00653C72">
        <w:object w:dxaOrig="12687" w:dyaOrig="10240" w14:anchorId="4F42F21F">
          <v:shape id="_x0000_i1033" type="#_x0000_t75" style="width:404.55pt;height:324pt" o:ole="">
            <v:imagedata r:id="rId32" o:title=""/>
          </v:shape>
          <o:OLEObject Type="Embed" ProgID="Visio.Drawing.11" ShapeID="_x0000_i1033" DrawAspect="Content" ObjectID="_1649064735" r:id="rId33"/>
        </w:object>
      </w:r>
    </w:p>
    <w:p w14:paraId="31B02EF5" w14:textId="6E37ABED" w:rsidR="00626762" w:rsidRPr="00653C72" w:rsidRDefault="00626762" w:rsidP="00626762">
      <w:pPr>
        <w:pStyle w:val="TF"/>
      </w:pPr>
      <w:r w:rsidRPr="00653C72">
        <w:t xml:space="preserve">Figure 6-1.3: </w:t>
      </w:r>
      <w:commentRangeStart w:id="85"/>
      <w:r w:rsidRPr="00653C72">
        <w:t xml:space="preserve">DL L2-structure </w:t>
      </w:r>
      <w:del w:id="86" w:author="QC-6" w:date="2020-04-20T17:47:00Z">
        <w:r w:rsidRPr="00653C72" w:rsidDel="009C2642">
          <w:delText xml:space="preserve">for user plane </w:delText>
        </w:r>
      </w:del>
      <w:r w:rsidRPr="00653C72">
        <w:t>at IAB-donor</w:t>
      </w:r>
      <w:commentRangeEnd w:id="85"/>
      <w:r w:rsidR="00F02C60">
        <w:rPr>
          <w:rStyle w:val="aa"/>
          <w:rFonts w:ascii="Times New Roman" w:hAnsi="Times New Roman"/>
          <w:b w:val="0"/>
          <w:lang w:val="x-none" w:eastAsia="sv-SE"/>
        </w:rPr>
        <w:commentReference w:id="85"/>
      </w:r>
    </w:p>
    <w:p w14:paraId="4F064A37" w14:textId="77777777" w:rsidR="00626762" w:rsidRPr="00653C72" w:rsidRDefault="00626762" w:rsidP="00626762">
      <w:pPr>
        <w:pStyle w:val="TH"/>
      </w:pPr>
      <w:r w:rsidRPr="00653C72">
        <w:object w:dxaOrig="12160" w:dyaOrig="10985" w14:anchorId="564F7CE1">
          <v:shape id="_x0000_i1034" type="#_x0000_t75" style="width:364.65pt;height:328.3pt" o:ole="">
            <v:imagedata r:id="rId36" o:title=""/>
          </v:shape>
          <o:OLEObject Type="Embed" ProgID="Visio.Drawing.11" ShapeID="_x0000_i1034" DrawAspect="Content" ObjectID="_1649064736" r:id="rId37"/>
        </w:object>
      </w:r>
    </w:p>
    <w:p w14:paraId="3F59F852" w14:textId="68CB9D4E" w:rsidR="00626762" w:rsidRPr="00653C72" w:rsidRDefault="00626762" w:rsidP="00626762">
      <w:pPr>
        <w:pStyle w:val="TF"/>
      </w:pPr>
      <w:commentRangeStart w:id="87"/>
      <w:r w:rsidRPr="00653C72">
        <w:t xml:space="preserve">Figure 6.1-4: DL L2-structure </w:t>
      </w:r>
      <w:del w:id="88" w:author="QC-6" w:date="2020-04-20T17:47:00Z">
        <w:r w:rsidRPr="00653C72" w:rsidDel="009C2642">
          <w:delText xml:space="preserve">for user plane </w:delText>
        </w:r>
      </w:del>
      <w:r w:rsidRPr="00653C72">
        <w:t>at IAB-node</w:t>
      </w:r>
      <w:commentRangeEnd w:id="87"/>
      <w:r w:rsidR="00F02C60">
        <w:rPr>
          <w:rStyle w:val="aa"/>
          <w:rFonts w:ascii="Times New Roman" w:hAnsi="Times New Roman"/>
          <w:b w:val="0"/>
          <w:lang w:val="x-none" w:eastAsia="sv-SE"/>
        </w:rPr>
        <w:commentReference w:id="87"/>
      </w:r>
    </w:p>
    <w:p w14:paraId="7998418B" w14:textId="77777777" w:rsidR="00626762" w:rsidRPr="00653C72" w:rsidRDefault="00626762" w:rsidP="00626762">
      <w:pPr>
        <w:pStyle w:val="TH"/>
      </w:pPr>
      <w:r w:rsidRPr="00653C72">
        <w:object w:dxaOrig="11570" w:dyaOrig="11137" w14:anchorId="4276B9FA">
          <v:shape id="_x0000_i1035" type="#_x0000_t75" style="width:348.25pt;height:333.6pt" o:ole="">
            <v:imagedata r:id="rId38" o:title=""/>
          </v:shape>
          <o:OLEObject Type="Embed" ProgID="Visio.Drawing.11" ShapeID="_x0000_i1035" DrawAspect="Content" ObjectID="_1649064737" r:id="rId39"/>
        </w:object>
      </w:r>
    </w:p>
    <w:p w14:paraId="611776F1" w14:textId="665E9D10" w:rsidR="00626762" w:rsidRPr="00653C72" w:rsidRDefault="00626762" w:rsidP="00626762">
      <w:pPr>
        <w:pStyle w:val="TF"/>
      </w:pPr>
      <w:commentRangeStart w:id="89"/>
      <w:r w:rsidRPr="00653C72">
        <w:t xml:space="preserve">Figure 6.1-5: UL L2-structure </w:t>
      </w:r>
      <w:del w:id="90" w:author="QC-6" w:date="2020-04-20T17:47:00Z">
        <w:r w:rsidRPr="00653C72" w:rsidDel="009C2642">
          <w:delText xml:space="preserve">for user plane </w:delText>
        </w:r>
      </w:del>
      <w:r w:rsidRPr="00653C72">
        <w:t>at IAB-node</w:t>
      </w:r>
      <w:commentRangeEnd w:id="89"/>
      <w:r w:rsidR="00F02C60">
        <w:rPr>
          <w:rStyle w:val="aa"/>
          <w:rFonts w:ascii="Times New Roman" w:hAnsi="Times New Roman"/>
          <w:b w:val="0"/>
          <w:lang w:val="x-none" w:eastAsia="sv-SE"/>
        </w:rPr>
        <w:commentReference w:id="89"/>
      </w:r>
    </w:p>
    <w:p w14:paraId="2DF22DF5" w14:textId="65DBC3FB" w:rsidR="00B83CB0" w:rsidRPr="00B90C4B" w:rsidRDefault="00B83CB0" w:rsidP="00B83CB0">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sidRPr="00B90C4B">
        <w:rPr>
          <w:i/>
          <w:noProof/>
        </w:rPr>
        <w:t>Next Modified Subclause</w:t>
      </w:r>
      <w:r>
        <w:rPr>
          <w:i/>
          <w:noProof/>
        </w:rPr>
        <w:t xml:space="preserve"> </w:t>
      </w:r>
    </w:p>
    <w:p w14:paraId="62068E47" w14:textId="77777777" w:rsidR="003A49E7" w:rsidRPr="00653C72" w:rsidRDefault="003A49E7" w:rsidP="003A49E7">
      <w:pPr>
        <w:pStyle w:val="20"/>
      </w:pPr>
      <w:bookmarkStart w:id="91" w:name="_Toc37231913"/>
      <w:bookmarkEnd w:id="16"/>
      <w:r w:rsidRPr="00653C72">
        <w:t>6.11</w:t>
      </w:r>
      <w:r w:rsidRPr="00653C72">
        <w:tab/>
        <w:t>Backhaul Adaptation Protocol Sublayer</w:t>
      </w:r>
      <w:bookmarkEnd w:id="91"/>
    </w:p>
    <w:p w14:paraId="308D33B4" w14:textId="77777777" w:rsidR="003A49E7" w:rsidRPr="00653C72" w:rsidRDefault="003A49E7" w:rsidP="003A49E7">
      <w:pPr>
        <w:pStyle w:val="3"/>
        <w:ind w:left="0" w:firstLine="0"/>
      </w:pPr>
      <w:bookmarkStart w:id="92" w:name="_Toc37231914"/>
      <w:r w:rsidRPr="00653C72">
        <w:t>6.11.1</w:t>
      </w:r>
      <w:r w:rsidRPr="00653C72">
        <w:tab/>
        <w:t>Services and Functions</w:t>
      </w:r>
      <w:bookmarkEnd w:id="92"/>
    </w:p>
    <w:p w14:paraId="3405482C" w14:textId="77777777" w:rsidR="003A49E7" w:rsidRPr="00653C72" w:rsidRDefault="003A49E7" w:rsidP="003A49E7">
      <w:pPr>
        <w:rPr>
          <w:lang w:eastAsia="x-none"/>
        </w:rPr>
      </w:pPr>
      <w:r w:rsidRPr="00653C72">
        <w:rPr>
          <w:lang w:eastAsia="x-none"/>
        </w:rPr>
        <w:t>The main service and functions of the BAP sublayer include:</w:t>
      </w:r>
    </w:p>
    <w:p w14:paraId="49AE9A46" w14:textId="77777777" w:rsidR="003A49E7" w:rsidRPr="00653C72" w:rsidRDefault="003A49E7" w:rsidP="003A49E7">
      <w:pPr>
        <w:pStyle w:val="B1"/>
      </w:pPr>
      <w:r w:rsidRPr="00653C72">
        <w:t>-</w:t>
      </w:r>
      <w:r w:rsidRPr="00653C72">
        <w:tab/>
        <w:t>Transfer of data;</w:t>
      </w:r>
    </w:p>
    <w:p w14:paraId="4A61448C" w14:textId="77777777" w:rsidR="003A49E7" w:rsidRPr="00653C72" w:rsidRDefault="003A49E7" w:rsidP="003A49E7">
      <w:pPr>
        <w:pStyle w:val="B1"/>
        <w:rPr>
          <w:lang w:eastAsia="ko-KR"/>
        </w:rPr>
      </w:pPr>
      <w:r w:rsidRPr="00653C72">
        <w:rPr>
          <w:lang w:eastAsia="ko-KR"/>
        </w:rPr>
        <w:t>-</w:t>
      </w:r>
      <w:r w:rsidRPr="00653C72">
        <w:rPr>
          <w:lang w:eastAsia="ko-KR"/>
        </w:rPr>
        <w:tab/>
        <w:t>Routing of packets to next hop;</w:t>
      </w:r>
    </w:p>
    <w:p w14:paraId="108F95E4" w14:textId="19D012FD" w:rsidR="003A49E7" w:rsidRPr="00653C72" w:rsidRDefault="003A49E7" w:rsidP="003A49E7">
      <w:pPr>
        <w:pStyle w:val="B1"/>
        <w:rPr>
          <w:lang w:eastAsia="ko-KR"/>
        </w:rPr>
      </w:pPr>
      <w:r w:rsidRPr="00653C72">
        <w:rPr>
          <w:lang w:eastAsia="ko-KR"/>
        </w:rPr>
        <w:t>-</w:t>
      </w:r>
      <w:r w:rsidRPr="00653C72">
        <w:rPr>
          <w:lang w:eastAsia="ko-KR"/>
        </w:rPr>
        <w:tab/>
        <w:t xml:space="preserve">Determination of BAP destination and </w:t>
      </w:r>
      <w:ins w:id="93" w:author="QC-6" w:date="2020-04-20T17:47:00Z">
        <w:r w:rsidR="008139F1">
          <w:rPr>
            <w:lang w:eastAsia="ko-KR"/>
          </w:rPr>
          <w:t xml:space="preserve">BAP </w:t>
        </w:r>
      </w:ins>
      <w:r w:rsidRPr="00653C72">
        <w:rPr>
          <w:lang w:eastAsia="ko-KR"/>
        </w:rPr>
        <w:t>path for packets from upper layers;</w:t>
      </w:r>
    </w:p>
    <w:p w14:paraId="6F75F5EF" w14:textId="704EC0F6" w:rsidR="003A49E7" w:rsidRPr="00653C72" w:rsidRDefault="003A49E7" w:rsidP="003A49E7">
      <w:pPr>
        <w:pStyle w:val="B1"/>
        <w:rPr>
          <w:lang w:eastAsia="ko-KR"/>
        </w:rPr>
      </w:pPr>
      <w:r w:rsidRPr="00653C72">
        <w:rPr>
          <w:lang w:eastAsia="ko-KR"/>
        </w:rPr>
        <w:t>-</w:t>
      </w:r>
      <w:r w:rsidRPr="00653C72">
        <w:rPr>
          <w:lang w:eastAsia="ko-KR"/>
        </w:rPr>
        <w:tab/>
        <w:t xml:space="preserve">Determination of egress </w:t>
      </w:r>
      <w:ins w:id="94" w:author="QC-6" w:date="2020-04-20T17:47:00Z">
        <w:r w:rsidR="008139F1">
          <w:rPr>
            <w:lang w:eastAsia="ko-KR"/>
          </w:rPr>
          <w:t xml:space="preserve">BH </w:t>
        </w:r>
      </w:ins>
      <w:r w:rsidRPr="00653C72">
        <w:rPr>
          <w:lang w:eastAsia="ko-KR"/>
        </w:rPr>
        <w:t>RLC channels for packets routed to next hop;</w:t>
      </w:r>
    </w:p>
    <w:p w14:paraId="1B68D52D" w14:textId="77777777" w:rsidR="003A49E7" w:rsidRPr="00653C72" w:rsidRDefault="003A49E7" w:rsidP="003A49E7">
      <w:pPr>
        <w:pStyle w:val="B1"/>
        <w:rPr>
          <w:lang w:eastAsia="ko-KR"/>
        </w:rPr>
      </w:pPr>
      <w:r w:rsidRPr="00653C72">
        <w:rPr>
          <w:lang w:eastAsia="ko-KR"/>
        </w:rPr>
        <w:t>-</w:t>
      </w:r>
      <w:r w:rsidRPr="00653C72">
        <w:rPr>
          <w:lang w:eastAsia="ko-KR"/>
        </w:rPr>
        <w:tab/>
        <w:t>Differentiating traffic to be delivered to upper layers from traffic to be delivered to egress link;</w:t>
      </w:r>
    </w:p>
    <w:p w14:paraId="1FC6E2DC" w14:textId="77777777" w:rsidR="003A49E7" w:rsidRPr="00653C72" w:rsidRDefault="003A49E7" w:rsidP="003A49E7">
      <w:pPr>
        <w:pStyle w:val="B1"/>
      </w:pPr>
      <w:r w:rsidRPr="00653C72">
        <w:t>-</w:t>
      </w:r>
      <w:r w:rsidRPr="00653C72">
        <w:tab/>
        <w:t>Flow control feedback signalling;</w:t>
      </w:r>
    </w:p>
    <w:p w14:paraId="2BF9DEA6" w14:textId="77777777" w:rsidR="003A49E7" w:rsidRPr="00653C72" w:rsidRDefault="003A49E7" w:rsidP="003A49E7">
      <w:pPr>
        <w:pStyle w:val="B1"/>
      </w:pPr>
      <w:r w:rsidRPr="00653C72">
        <w:t>-</w:t>
      </w:r>
      <w:r w:rsidRPr="00653C72">
        <w:tab/>
        <w:t>BH RLF notification.</w:t>
      </w:r>
    </w:p>
    <w:p w14:paraId="2BDF6025" w14:textId="77777777" w:rsidR="003A49E7" w:rsidRPr="00653C72" w:rsidRDefault="003A49E7" w:rsidP="003A49E7">
      <w:pPr>
        <w:pStyle w:val="3"/>
      </w:pPr>
      <w:bookmarkStart w:id="95" w:name="_Toc37231915"/>
      <w:r w:rsidRPr="00653C72">
        <w:t>6.11.2</w:t>
      </w:r>
      <w:r w:rsidRPr="00653C72">
        <w:tab/>
        <w:t>Traffic Mapping from Upper Layers to Layer-2</w:t>
      </w:r>
      <w:bookmarkEnd w:id="95"/>
    </w:p>
    <w:p w14:paraId="33783D1D" w14:textId="2AB782F9" w:rsidR="003A49E7" w:rsidRPr="00653C72" w:rsidRDefault="003A49E7" w:rsidP="003A49E7">
      <w:r w:rsidRPr="00653C72">
        <w:t>In upstream direction, the IAB-donor</w:t>
      </w:r>
      <w:ins w:id="96" w:author="QC-6" w:date="2020-04-20T17:48:00Z">
        <w:r w:rsidR="008139F1">
          <w:t>-</w:t>
        </w:r>
      </w:ins>
      <w:del w:id="97" w:author="QC-6" w:date="2020-04-20T17:48:00Z">
        <w:r w:rsidRPr="00653C72" w:rsidDel="008139F1">
          <w:delText xml:space="preserve"> </w:delText>
        </w:r>
      </w:del>
      <w:r w:rsidRPr="00653C72">
        <w:t xml:space="preserve">CU configures the IAB-node with mappings between upstream F1- and non-F1-traffic originated at the IAB-node, and the appropriate BAP routing ID and </w:t>
      </w:r>
      <w:del w:id="98" w:author="QC-6" w:date="2020-04-20T17:48:00Z">
        <w:r w:rsidRPr="00653C72" w:rsidDel="008139F1">
          <w:delText xml:space="preserve">Backhaul </w:delText>
        </w:r>
      </w:del>
      <w:ins w:id="99" w:author="QC-6" w:date="2020-04-20T17:48:00Z">
        <w:r w:rsidR="008139F1">
          <w:t>BH</w:t>
        </w:r>
        <w:r w:rsidR="008139F1" w:rsidRPr="00653C72">
          <w:t xml:space="preserve"> </w:t>
        </w:r>
      </w:ins>
      <w:r w:rsidRPr="00653C72">
        <w:t>RLC channel. A specific mapping is configured:</w:t>
      </w:r>
    </w:p>
    <w:p w14:paraId="26CD5AED" w14:textId="77777777" w:rsidR="003A49E7" w:rsidRPr="00653C72" w:rsidRDefault="003A49E7" w:rsidP="003A49E7">
      <w:pPr>
        <w:pStyle w:val="B1"/>
        <w:ind w:left="576" w:hanging="288"/>
        <w:rPr>
          <w:lang w:eastAsia="en-GB"/>
        </w:rPr>
      </w:pPr>
      <w:r w:rsidRPr="00653C72">
        <w:rPr>
          <w:lang w:eastAsia="en-GB"/>
        </w:rPr>
        <w:t>-</w:t>
      </w:r>
      <w:r w:rsidRPr="00653C72">
        <w:rPr>
          <w:lang w:eastAsia="en-GB"/>
        </w:rPr>
        <w:tab/>
        <w:t>for each F1-U GTP-U tunnel;</w:t>
      </w:r>
    </w:p>
    <w:p w14:paraId="2F260453" w14:textId="77777777" w:rsidR="003A49E7" w:rsidRPr="00653C72" w:rsidRDefault="003A49E7" w:rsidP="003A49E7">
      <w:pPr>
        <w:pStyle w:val="B1"/>
        <w:ind w:left="576" w:hanging="288"/>
        <w:rPr>
          <w:lang w:eastAsia="en-GB"/>
        </w:rPr>
      </w:pPr>
      <w:r w:rsidRPr="00653C72">
        <w:rPr>
          <w:lang w:eastAsia="en-GB"/>
        </w:rPr>
        <w:t>-</w:t>
      </w:r>
      <w:r w:rsidRPr="00653C72">
        <w:rPr>
          <w:lang w:eastAsia="en-GB"/>
        </w:rPr>
        <w:tab/>
        <w:t>for non-UE associated F1AP messages;</w:t>
      </w:r>
    </w:p>
    <w:p w14:paraId="6080AFE7" w14:textId="5D2847D2" w:rsidR="003A49E7" w:rsidRPr="00653C72" w:rsidRDefault="003A49E7" w:rsidP="003A49E7">
      <w:pPr>
        <w:pStyle w:val="B1"/>
        <w:ind w:left="576" w:hanging="288"/>
        <w:rPr>
          <w:lang w:eastAsia="en-GB"/>
        </w:rPr>
      </w:pPr>
      <w:r w:rsidRPr="00653C72">
        <w:rPr>
          <w:lang w:eastAsia="en-GB"/>
        </w:rPr>
        <w:lastRenderedPageBreak/>
        <w:t>-</w:t>
      </w:r>
      <w:r w:rsidRPr="00653C72">
        <w:rPr>
          <w:lang w:eastAsia="en-GB"/>
        </w:rPr>
        <w:tab/>
        <w:t>for UE-associated F1AP messages</w:t>
      </w:r>
      <w:del w:id="100" w:author="QC-6" w:date="2020-04-20T17:48:00Z">
        <w:r w:rsidRPr="00653C72" w:rsidDel="008139F1">
          <w:rPr>
            <w:lang w:eastAsia="en-GB"/>
          </w:rPr>
          <w:delText xml:space="preserve"> of each UE</w:delText>
        </w:r>
      </w:del>
      <w:r w:rsidRPr="00653C72">
        <w:rPr>
          <w:lang w:eastAsia="en-GB"/>
        </w:rPr>
        <w:t>;</w:t>
      </w:r>
    </w:p>
    <w:p w14:paraId="43E92342" w14:textId="77777777" w:rsidR="003A49E7" w:rsidRPr="00653C72" w:rsidRDefault="003A49E7" w:rsidP="003A49E7">
      <w:pPr>
        <w:pStyle w:val="B1"/>
        <w:ind w:left="576" w:hanging="288"/>
        <w:rPr>
          <w:lang w:eastAsia="en-GB"/>
        </w:rPr>
      </w:pPr>
      <w:r w:rsidRPr="00653C72">
        <w:rPr>
          <w:lang w:eastAsia="en-GB"/>
        </w:rPr>
        <w:t>-</w:t>
      </w:r>
      <w:r w:rsidRPr="00653C72">
        <w:rPr>
          <w:lang w:eastAsia="en-GB"/>
        </w:rPr>
        <w:tab/>
        <w:t>for non-F1 traffic.</w:t>
      </w:r>
    </w:p>
    <w:p w14:paraId="61FA7BDB" w14:textId="622CACF7" w:rsidR="003A49E7" w:rsidRPr="00653C72" w:rsidRDefault="003A49E7" w:rsidP="003A49E7">
      <w:r w:rsidRPr="00653C72">
        <w:t xml:space="preserve">Multiple mappings can contain the same </w:t>
      </w:r>
      <w:del w:id="101" w:author="QC-6" w:date="2020-04-20T17:48:00Z">
        <w:r w:rsidRPr="00653C72" w:rsidDel="008139F1">
          <w:delText xml:space="preserve">Backhaul </w:delText>
        </w:r>
      </w:del>
      <w:ins w:id="102" w:author="QC-6" w:date="2020-04-20T17:48:00Z">
        <w:r w:rsidR="008139F1">
          <w:t>BH</w:t>
        </w:r>
        <w:r w:rsidR="008139F1" w:rsidRPr="00653C72">
          <w:t xml:space="preserve"> </w:t>
        </w:r>
      </w:ins>
      <w:r w:rsidRPr="00653C72">
        <w:t>RLC channel and/or BAP routing ID.</w:t>
      </w:r>
    </w:p>
    <w:p w14:paraId="616E7B70" w14:textId="77777777" w:rsidR="003A49E7" w:rsidRPr="00653C72" w:rsidRDefault="003A49E7" w:rsidP="003A49E7">
      <w:r w:rsidRPr="00653C72">
        <w:t>These configurations are received via F1AP. During IAB-node integration, before F1AP is established, a default BH RLC channel and a default BAP routing ID are configured via RRC, which are used for all upper layer traffic.</w:t>
      </w:r>
    </w:p>
    <w:p w14:paraId="668273B1" w14:textId="77777777" w:rsidR="003A49E7" w:rsidRPr="00653C72" w:rsidRDefault="003A49E7" w:rsidP="003A49E7">
      <w:r w:rsidRPr="00653C72">
        <w:t>In downstream direction, traffic mapping occurs internal to the IAB-donor. Transport for IAB-donors that use split-gNB architecture is handled in TS 38.401 [4].</w:t>
      </w:r>
    </w:p>
    <w:p w14:paraId="359D3EBE" w14:textId="1C4A498F" w:rsidR="003A49E7" w:rsidRPr="00653C72" w:rsidRDefault="003A49E7" w:rsidP="003A49E7">
      <w:pPr>
        <w:pStyle w:val="3"/>
      </w:pPr>
      <w:bookmarkStart w:id="103" w:name="_Toc37231916"/>
      <w:r w:rsidRPr="00653C72">
        <w:t>6.11.3</w:t>
      </w:r>
      <w:r w:rsidRPr="00653C72">
        <w:tab/>
        <w:t xml:space="preserve">Routing and </w:t>
      </w:r>
      <w:ins w:id="104" w:author="QC-6" w:date="2020-04-20T17:48:00Z">
        <w:r w:rsidR="008139F1">
          <w:t>BH-</w:t>
        </w:r>
      </w:ins>
      <w:r w:rsidRPr="00653C72">
        <w:t>RLC-channel mapping on BAP sublayer</w:t>
      </w:r>
      <w:bookmarkEnd w:id="103"/>
    </w:p>
    <w:p w14:paraId="6C7CD903" w14:textId="77777777" w:rsidR="003A49E7" w:rsidRPr="00653C72" w:rsidRDefault="003A49E7" w:rsidP="003A49E7">
      <w:pPr>
        <w:pStyle w:val="TH"/>
      </w:pPr>
      <w:r w:rsidRPr="00653C72">
        <w:object w:dxaOrig="9616" w:dyaOrig="7097" w14:anchorId="2728C47C">
          <v:shape id="_x0000_i1036" type="#_x0000_t75" style="width:256.3pt;height:188.55pt" o:ole="">
            <v:imagedata r:id="rId40" o:title=""/>
          </v:shape>
          <o:OLEObject Type="Embed" ProgID="Visio.Drawing.11" ShapeID="_x0000_i1036" DrawAspect="Content" ObjectID="_1649064738" r:id="rId41"/>
        </w:object>
      </w:r>
    </w:p>
    <w:p w14:paraId="0C9E27B4" w14:textId="77777777" w:rsidR="003A49E7" w:rsidRPr="00653C72" w:rsidRDefault="003A49E7" w:rsidP="003A49E7">
      <w:pPr>
        <w:pStyle w:val="TF"/>
      </w:pPr>
      <w:r w:rsidRPr="00653C72">
        <w:t>Figure 6.11.3-1: Routing and BH RLC channel selection on BAP sublayer</w:t>
      </w:r>
    </w:p>
    <w:p w14:paraId="2A65CF2D" w14:textId="77777777" w:rsidR="003A49E7" w:rsidRPr="00653C72" w:rsidRDefault="003A49E7" w:rsidP="003A49E7">
      <w:pPr>
        <w:rPr>
          <w:lang w:eastAsia="x-none"/>
        </w:rPr>
      </w:pPr>
      <w:r w:rsidRPr="00653C72">
        <w:rPr>
          <w:lang w:eastAsia="x-none"/>
        </w:rPr>
        <w:t>Routing on BAP sublayer uses the BAP routing ID, which is configured by the IAB-donor. The BAP routing ID consists of BAP address and BAP path ID. The BAP address is used for the following purposes:</w:t>
      </w:r>
    </w:p>
    <w:p w14:paraId="1EC9C053" w14:textId="4A0D6813" w:rsidR="003A49E7" w:rsidRPr="00653C72" w:rsidRDefault="003A49E7" w:rsidP="003A49E7">
      <w:pPr>
        <w:pStyle w:val="B1"/>
        <w:ind w:left="576" w:hanging="288"/>
        <w:rPr>
          <w:lang w:eastAsia="en-GB"/>
        </w:rPr>
      </w:pPr>
      <w:r w:rsidRPr="00653C72">
        <w:rPr>
          <w:lang w:eastAsia="en-GB"/>
        </w:rPr>
        <w:t>1.</w:t>
      </w:r>
      <w:r w:rsidRPr="00653C72">
        <w:rPr>
          <w:lang w:eastAsia="en-GB"/>
        </w:rPr>
        <w:tab/>
        <w:t>Determination if a packet has reached the destination node, i.e. IAB-node or IAB-donor</w:t>
      </w:r>
      <w:ins w:id="105" w:author="QC-6" w:date="2020-04-20T17:48:00Z">
        <w:r w:rsidR="008139F1">
          <w:rPr>
            <w:lang w:eastAsia="en-GB"/>
          </w:rPr>
          <w:t>-</w:t>
        </w:r>
      </w:ins>
      <w:del w:id="106" w:author="QC-6" w:date="2020-04-20T17:48:00Z">
        <w:r w:rsidRPr="00653C72" w:rsidDel="008139F1">
          <w:rPr>
            <w:lang w:eastAsia="en-GB"/>
          </w:rPr>
          <w:delText xml:space="preserve"> </w:delText>
        </w:r>
      </w:del>
      <w:r w:rsidRPr="00653C72">
        <w:rPr>
          <w:lang w:eastAsia="en-GB"/>
        </w:rPr>
        <w:t>DU, on BAP sublayer. This is the case if the BAP address in the packet’s BAP header matches the BAP address configured via RRC on the IAB-node, or via F1AP on the IAB-donor</w:t>
      </w:r>
      <w:ins w:id="107" w:author="QC-6" w:date="2020-04-20T17:49:00Z">
        <w:r w:rsidR="008139F1">
          <w:rPr>
            <w:lang w:eastAsia="en-GB"/>
          </w:rPr>
          <w:t>-</w:t>
        </w:r>
      </w:ins>
      <w:del w:id="108" w:author="QC-6" w:date="2020-04-20T17:49:00Z">
        <w:r w:rsidRPr="00653C72" w:rsidDel="008139F1">
          <w:rPr>
            <w:lang w:eastAsia="en-GB"/>
          </w:rPr>
          <w:delText xml:space="preserve"> </w:delText>
        </w:r>
      </w:del>
      <w:r w:rsidRPr="00653C72">
        <w:rPr>
          <w:lang w:eastAsia="en-GB"/>
        </w:rPr>
        <w:t>DU.</w:t>
      </w:r>
    </w:p>
    <w:p w14:paraId="3CE3F4DD" w14:textId="77777777" w:rsidR="003A49E7" w:rsidRPr="00653C72" w:rsidRDefault="003A49E7" w:rsidP="003A49E7">
      <w:pPr>
        <w:pStyle w:val="B1"/>
        <w:ind w:left="576" w:hanging="288"/>
        <w:rPr>
          <w:lang w:eastAsia="en-GB"/>
        </w:rPr>
      </w:pPr>
      <w:r w:rsidRPr="00653C72">
        <w:rPr>
          <w:lang w:eastAsia="en-GB"/>
        </w:rPr>
        <w:t>2.</w:t>
      </w:r>
      <w:r w:rsidRPr="00653C72">
        <w:rPr>
          <w:lang w:eastAsia="en-GB"/>
        </w:rPr>
        <w:tab/>
        <w:t>Determination of the next-hop node for packets that have not reached their destination. This applies to packets arriving from a prior hop on BAP sub-layer or that have been received from IP layer.</w:t>
      </w:r>
    </w:p>
    <w:p w14:paraId="10358B6B" w14:textId="7F5E8DEB" w:rsidR="003A49E7" w:rsidRPr="00653C72" w:rsidRDefault="003A49E7" w:rsidP="003A49E7">
      <w:pPr>
        <w:rPr>
          <w:lang w:eastAsia="x-none"/>
        </w:rPr>
      </w:pPr>
      <w:r w:rsidRPr="00653C72">
        <w:rPr>
          <w:lang w:eastAsia="x-none"/>
        </w:rPr>
        <w:t>For packets arriving from a prior hop, the determination of the next-hop node is based on a routing configuration provided by the IAB-donor</w:t>
      </w:r>
      <w:ins w:id="109" w:author="QC-6" w:date="2020-04-20T17:49:00Z">
        <w:r w:rsidR="008139F1">
          <w:rPr>
            <w:lang w:eastAsia="x-none"/>
          </w:rPr>
          <w:t>-</w:t>
        </w:r>
      </w:ins>
      <w:del w:id="110" w:author="QC-6" w:date="2020-04-20T17:49:00Z">
        <w:r w:rsidRPr="00653C72" w:rsidDel="008139F1">
          <w:rPr>
            <w:lang w:eastAsia="x-none"/>
          </w:rPr>
          <w:delText xml:space="preserve"> </w:delText>
        </w:r>
      </w:del>
      <w:r w:rsidRPr="00653C72">
        <w:rPr>
          <w:lang w:eastAsia="x-none"/>
        </w:rPr>
        <w:t>CU via F1AP signalling. This configuration contains the mapping between the BAP routing ID carried in the packet’s BAP header and the next-hop node’s BAP address.</w:t>
      </w:r>
    </w:p>
    <w:p w14:paraId="71324622" w14:textId="77777777" w:rsidR="003A49E7" w:rsidRPr="00653C72" w:rsidRDefault="003A49E7" w:rsidP="003A49E7">
      <w:pPr>
        <w:pStyle w:val="TH"/>
      </w:pPr>
      <w:r w:rsidRPr="00653C72">
        <w:t>Table 6.11.3-1: Routing configuration</w:t>
      </w:r>
    </w:p>
    <w:tbl>
      <w:tblPr>
        <w:tblW w:w="0" w:type="auto"/>
        <w:tblInd w:w="8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80"/>
        <w:gridCol w:w="3420"/>
      </w:tblGrid>
      <w:tr w:rsidR="003A49E7" w:rsidRPr="00653C72" w14:paraId="3BD3C947" w14:textId="77777777" w:rsidTr="008A5DF1">
        <w:tc>
          <w:tcPr>
            <w:tcW w:w="3780" w:type="dxa"/>
            <w:shd w:val="clear" w:color="auto" w:fill="D9D9D9" w:themeFill="background1" w:themeFillShade="D9"/>
          </w:tcPr>
          <w:p w14:paraId="30B98462" w14:textId="77777777" w:rsidR="003A49E7" w:rsidRPr="00653C72" w:rsidRDefault="003A49E7" w:rsidP="008A5DF1">
            <w:pPr>
              <w:pStyle w:val="TAH"/>
            </w:pPr>
            <w:r w:rsidRPr="00653C72">
              <w:t>BAP routing ID</w:t>
            </w:r>
          </w:p>
        </w:tc>
        <w:tc>
          <w:tcPr>
            <w:tcW w:w="3420" w:type="dxa"/>
            <w:shd w:val="clear" w:color="auto" w:fill="FFFFFF" w:themeFill="background1"/>
          </w:tcPr>
          <w:p w14:paraId="58186B28" w14:textId="77777777" w:rsidR="003A49E7" w:rsidRPr="00653C72" w:rsidRDefault="003A49E7" w:rsidP="008A5DF1">
            <w:pPr>
              <w:pStyle w:val="TAH"/>
            </w:pPr>
            <w:r w:rsidRPr="00653C72">
              <w:t>Next-hop BAP address</w:t>
            </w:r>
          </w:p>
        </w:tc>
      </w:tr>
      <w:tr w:rsidR="003A49E7" w:rsidRPr="00653C72" w14:paraId="141DE8EB" w14:textId="77777777" w:rsidTr="008A5DF1">
        <w:tc>
          <w:tcPr>
            <w:tcW w:w="3780" w:type="dxa"/>
            <w:shd w:val="clear" w:color="auto" w:fill="D9D9D9" w:themeFill="background1" w:themeFillShade="D9"/>
          </w:tcPr>
          <w:p w14:paraId="46DD8A46" w14:textId="77777777" w:rsidR="003A49E7" w:rsidRPr="00653C72" w:rsidRDefault="003A49E7" w:rsidP="008A5DF1">
            <w:pPr>
              <w:pStyle w:val="TAC"/>
            </w:pPr>
            <w:r w:rsidRPr="00653C72">
              <w:t>Derived from BAP packet’s BAP header</w:t>
            </w:r>
          </w:p>
        </w:tc>
        <w:tc>
          <w:tcPr>
            <w:tcW w:w="3420" w:type="dxa"/>
            <w:shd w:val="clear" w:color="auto" w:fill="FFFFFF" w:themeFill="background1"/>
          </w:tcPr>
          <w:p w14:paraId="3C0E8555" w14:textId="77777777" w:rsidR="003A49E7" w:rsidRPr="00653C72" w:rsidRDefault="003A49E7" w:rsidP="008A5DF1">
            <w:pPr>
              <w:pStyle w:val="TAC"/>
            </w:pPr>
            <w:r w:rsidRPr="00653C72">
              <w:t>To be used to forward packet</w:t>
            </w:r>
          </w:p>
        </w:tc>
      </w:tr>
    </w:tbl>
    <w:p w14:paraId="5A7D4D72" w14:textId="77777777" w:rsidR="003A49E7" w:rsidRPr="00653C72" w:rsidRDefault="003A49E7" w:rsidP="003A49E7">
      <w:pPr>
        <w:rPr>
          <w:lang w:eastAsia="x-none"/>
        </w:rPr>
      </w:pPr>
    </w:p>
    <w:p w14:paraId="1410F299" w14:textId="2FE7705F" w:rsidR="003A49E7" w:rsidRPr="00653C72" w:rsidRDefault="003A49E7" w:rsidP="003A49E7">
      <w:pPr>
        <w:rPr>
          <w:lang w:eastAsia="x-none"/>
        </w:rPr>
      </w:pPr>
      <w:r w:rsidRPr="00653C72">
        <w:rPr>
          <w:lang w:eastAsia="x-none"/>
        </w:rPr>
        <w:t xml:space="preserve">The IAB-node resolves the next-hop BAP address to a physical backhaul link. For this purpose, </w:t>
      </w:r>
      <w:ins w:id="111" w:author="QC-6" w:date="2020-04-20T17:49:00Z">
        <w:r w:rsidR="008139F1">
          <w:rPr>
            <w:lang w:eastAsia="x-none"/>
          </w:rPr>
          <w:t xml:space="preserve">the </w:t>
        </w:r>
      </w:ins>
      <w:r w:rsidRPr="00653C72">
        <w:rPr>
          <w:lang w:eastAsia="x-none"/>
        </w:rPr>
        <w:t>IAB-donor</w:t>
      </w:r>
      <w:ins w:id="112" w:author="QC-6" w:date="2020-04-20T17:49:00Z">
        <w:r w:rsidR="008139F1">
          <w:rPr>
            <w:lang w:eastAsia="x-none"/>
          </w:rPr>
          <w:t>-</w:t>
        </w:r>
      </w:ins>
      <w:del w:id="113" w:author="QC-6" w:date="2020-04-20T17:49:00Z">
        <w:r w:rsidRPr="00653C72" w:rsidDel="008139F1">
          <w:rPr>
            <w:lang w:eastAsia="x-none"/>
          </w:rPr>
          <w:delText xml:space="preserve"> </w:delText>
        </w:r>
      </w:del>
      <w:r w:rsidRPr="00653C72">
        <w:rPr>
          <w:lang w:eastAsia="x-none"/>
        </w:rPr>
        <w:t xml:space="preserve">CU provides </w:t>
      </w:r>
      <w:ins w:id="114" w:author="QC-6" w:date="2020-04-20T17:49:00Z">
        <w:r w:rsidR="008139F1">
          <w:rPr>
            <w:lang w:eastAsia="x-none"/>
          </w:rPr>
          <w:t xml:space="preserve">the </w:t>
        </w:r>
      </w:ins>
      <w:r w:rsidRPr="00653C72">
        <w:rPr>
          <w:lang w:eastAsia="x-none"/>
        </w:rPr>
        <w:t xml:space="preserve">IAB-node with its child-node’s BAP address </w:t>
      </w:r>
      <w:del w:id="115" w:author="QC-6" w:date="2020-04-20T17:50:00Z">
        <w:r w:rsidRPr="00653C72" w:rsidDel="008139F1">
          <w:rPr>
            <w:lang w:eastAsia="x-none"/>
          </w:rPr>
          <w:delText xml:space="preserve">in </w:delText>
        </w:r>
      </w:del>
      <w:ins w:id="116" w:author="QC-6" w:date="2020-04-20T17:50:00Z">
        <w:r w:rsidR="008139F1">
          <w:rPr>
            <w:lang w:eastAsia="x-none"/>
          </w:rPr>
          <w:t>via</w:t>
        </w:r>
      </w:ins>
      <w:del w:id="117" w:author="QC-6" w:date="2020-04-20T17:50:00Z">
        <w:r w:rsidRPr="00653C72" w:rsidDel="008139F1">
          <w:rPr>
            <w:lang w:eastAsia="x-none"/>
          </w:rPr>
          <w:delText>a UE-associated</w:delText>
        </w:r>
      </w:del>
      <w:r w:rsidRPr="00653C72">
        <w:rPr>
          <w:lang w:eastAsia="x-none"/>
        </w:rPr>
        <w:t xml:space="preserve"> F1AP </w:t>
      </w:r>
      <w:del w:id="118" w:author="QC-6" w:date="2020-04-20T18:00:00Z">
        <w:r w:rsidRPr="00653C72" w:rsidDel="00E26A27">
          <w:rPr>
            <w:lang w:eastAsia="x-none"/>
          </w:rPr>
          <w:delText xml:space="preserve">message </w:delText>
        </w:r>
      </w:del>
      <w:r w:rsidRPr="00653C72">
        <w:rPr>
          <w:lang w:eastAsia="x-none"/>
        </w:rPr>
        <w:t xml:space="preserve">and its parent-node’s BAP address </w:t>
      </w:r>
      <w:del w:id="119" w:author="QC-6" w:date="2020-04-20T17:50:00Z">
        <w:r w:rsidRPr="00653C72" w:rsidDel="008139F1">
          <w:rPr>
            <w:lang w:eastAsia="x-none"/>
          </w:rPr>
          <w:delText xml:space="preserve">in </w:delText>
        </w:r>
      </w:del>
      <w:ins w:id="120" w:author="QC-6" w:date="2020-04-20T17:50:00Z">
        <w:r w:rsidR="008139F1">
          <w:rPr>
            <w:lang w:eastAsia="x-none"/>
          </w:rPr>
          <w:t>via</w:t>
        </w:r>
        <w:r w:rsidR="008139F1" w:rsidRPr="00653C72">
          <w:rPr>
            <w:lang w:eastAsia="x-none"/>
          </w:rPr>
          <w:t xml:space="preserve"> </w:t>
        </w:r>
      </w:ins>
      <w:r w:rsidRPr="00653C72">
        <w:rPr>
          <w:lang w:eastAsia="x-none"/>
        </w:rPr>
        <w:t>RRC</w:t>
      </w:r>
      <w:del w:id="121" w:author="QC-6" w:date="2020-04-20T17:50:00Z">
        <w:r w:rsidRPr="00653C72" w:rsidDel="008139F1">
          <w:rPr>
            <w:lang w:eastAsia="x-none"/>
          </w:rPr>
          <w:delText xml:space="preserve"> signalling</w:delText>
        </w:r>
      </w:del>
      <w:r w:rsidRPr="00653C72">
        <w:rPr>
          <w:lang w:eastAsia="x-none"/>
        </w:rPr>
        <w:t>.</w:t>
      </w:r>
    </w:p>
    <w:p w14:paraId="69378570" w14:textId="77777777" w:rsidR="003A49E7" w:rsidRPr="00653C72" w:rsidRDefault="003A49E7" w:rsidP="003A49E7">
      <w:pPr>
        <w:rPr>
          <w:lang w:eastAsia="x-none"/>
        </w:rPr>
      </w:pPr>
      <w:r w:rsidRPr="00653C72">
        <w:rPr>
          <w:lang w:eastAsia="x-none"/>
        </w:rPr>
        <w:t>The IAB-node can receive multiple routing configurations with the same destination BAP address but different BAP path IDs. These routing configurations may resolve to the same or different egress BH links. In case the BH link has RLF, the IAB-node may select another BH link based on routing entries with the same destination BAP address, i.e., by disregarding the BAP path ID. In this manner, a packet can be delivered via an alternative path in case the indicated path is not available.</w:t>
      </w:r>
    </w:p>
    <w:p w14:paraId="1206F9D3" w14:textId="67833DBF" w:rsidR="003A49E7" w:rsidRPr="00653C72" w:rsidRDefault="003A49E7" w:rsidP="003A49E7">
      <w:pPr>
        <w:rPr>
          <w:lang w:eastAsia="x-none"/>
        </w:rPr>
      </w:pPr>
      <w:r w:rsidRPr="00653C72">
        <w:rPr>
          <w:lang w:eastAsia="x-none"/>
        </w:rPr>
        <w:lastRenderedPageBreak/>
        <w:t xml:space="preserve">When routing a packet from an ingress to an egress BH link, the IAB-node derives the egress </w:t>
      </w:r>
      <w:ins w:id="122" w:author="QC-6" w:date="2020-04-20T17:50:00Z">
        <w:r w:rsidR="008139F1">
          <w:rPr>
            <w:lang w:eastAsia="x-none"/>
          </w:rPr>
          <w:t xml:space="preserve">BH </w:t>
        </w:r>
      </w:ins>
      <w:r w:rsidRPr="00653C72">
        <w:rPr>
          <w:lang w:eastAsia="x-none"/>
        </w:rPr>
        <w:t xml:space="preserve">RLC-channel on the egress BH link through an F1AP-configured mapping from the </w:t>
      </w:r>
      <w:ins w:id="123" w:author="QC-6" w:date="2020-04-20T17:50:00Z">
        <w:r w:rsidR="008139F1">
          <w:rPr>
            <w:lang w:eastAsia="x-none"/>
          </w:rPr>
          <w:t xml:space="preserve">BH </w:t>
        </w:r>
      </w:ins>
      <w:r w:rsidRPr="00653C72">
        <w:rPr>
          <w:lang w:eastAsia="x-none"/>
        </w:rPr>
        <w:t>RLC channel used on the ingress BH link. The RLC channel IDs used for ingress and egress BH RLC channels are generated by the IAB-donor</w:t>
      </w:r>
      <w:ins w:id="124" w:author="QC-6" w:date="2020-04-20T17:50:00Z">
        <w:r w:rsidR="008139F1">
          <w:rPr>
            <w:lang w:eastAsia="x-none"/>
          </w:rPr>
          <w:t>-</w:t>
        </w:r>
      </w:ins>
      <w:del w:id="125" w:author="QC-6" w:date="2020-04-20T17:50:00Z">
        <w:r w:rsidRPr="00653C72" w:rsidDel="008139F1">
          <w:rPr>
            <w:lang w:eastAsia="x-none"/>
          </w:rPr>
          <w:delText xml:space="preserve"> </w:delText>
        </w:r>
      </w:del>
      <w:r w:rsidRPr="00653C72">
        <w:rPr>
          <w:lang w:eastAsia="x-none"/>
        </w:rPr>
        <w:t>CU. Since the RLC channel ID only has link-local scope, the mapping configurations also include the BAP addresses of prior and next hop:</w:t>
      </w:r>
    </w:p>
    <w:p w14:paraId="30AAC8DA" w14:textId="77777777" w:rsidR="003A49E7" w:rsidRPr="00653C72" w:rsidRDefault="003A49E7" w:rsidP="003A49E7">
      <w:pPr>
        <w:pStyle w:val="TH"/>
      </w:pPr>
      <w:r w:rsidRPr="00653C72">
        <w:t>Table 6.11.3-2: BH RLC channel mapping configuration</w:t>
      </w:r>
    </w:p>
    <w:tbl>
      <w:tblPr>
        <w:tblW w:w="0" w:type="auto"/>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50"/>
        <w:gridCol w:w="2340"/>
        <w:gridCol w:w="2340"/>
        <w:gridCol w:w="2250"/>
      </w:tblGrid>
      <w:tr w:rsidR="003A49E7" w:rsidRPr="00653C72" w14:paraId="10508D68" w14:textId="77777777" w:rsidTr="008A5DF1">
        <w:tc>
          <w:tcPr>
            <w:tcW w:w="2250" w:type="dxa"/>
            <w:shd w:val="clear" w:color="auto" w:fill="D9D9D9" w:themeFill="background1" w:themeFillShade="D9"/>
          </w:tcPr>
          <w:p w14:paraId="22E82BB0" w14:textId="77777777" w:rsidR="003A49E7" w:rsidRPr="00653C72" w:rsidRDefault="003A49E7" w:rsidP="008A5DF1">
            <w:pPr>
              <w:pStyle w:val="TAH"/>
            </w:pPr>
            <w:r w:rsidRPr="00653C72">
              <w:t>Next-hop BAP address</w:t>
            </w:r>
          </w:p>
        </w:tc>
        <w:tc>
          <w:tcPr>
            <w:tcW w:w="2340" w:type="dxa"/>
            <w:shd w:val="clear" w:color="auto" w:fill="D9D9D9" w:themeFill="background1" w:themeFillShade="D9"/>
          </w:tcPr>
          <w:p w14:paraId="3FE0C645" w14:textId="77777777" w:rsidR="003A49E7" w:rsidRPr="00653C72" w:rsidRDefault="003A49E7" w:rsidP="008A5DF1">
            <w:pPr>
              <w:pStyle w:val="TAH"/>
            </w:pPr>
            <w:r w:rsidRPr="00653C72">
              <w:t>Prior-hop BAP address</w:t>
            </w:r>
          </w:p>
        </w:tc>
        <w:tc>
          <w:tcPr>
            <w:tcW w:w="2340" w:type="dxa"/>
            <w:shd w:val="clear" w:color="auto" w:fill="D9D9D9" w:themeFill="background1" w:themeFillShade="D9"/>
          </w:tcPr>
          <w:p w14:paraId="2D231BE9" w14:textId="77777777" w:rsidR="003A49E7" w:rsidRPr="00653C72" w:rsidRDefault="003A49E7" w:rsidP="008A5DF1">
            <w:pPr>
              <w:pStyle w:val="TAH"/>
            </w:pPr>
            <w:r w:rsidRPr="00653C72">
              <w:t>Ingress RLC channel ID</w:t>
            </w:r>
          </w:p>
        </w:tc>
        <w:tc>
          <w:tcPr>
            <w:tcW w:w="2250" w:type="dxa"/>
            <w:shd w:val="clear" w:color="auto" w:fill="FFFFFF" w:themeFill="background1"/>
          </w:tcPr>
          <w:p w14:paraId="36F28121" w14:textId="77777777" w:rsidR="003A49E7" w:rsidRPr="00653C72" w:rsidRDefault="003A49E7" w:rsidP="008A5DF1">
            <w:pPr>
              <w:pStyle w:val="TAH"/>
            </w:pPr>
            <w:r w:rsidRPr="00653C72">
              <w:t>Egress RLC channel ID</w:t>
            </w:r>
          </w:p>
        </w:tc>
      </w:tr>
      <w:tr w:rsidR="003A49E7" w:rsidRPr="00653C72" w14:paraId="342EB368" w14:textId="77777777" w:rsidTr="008A5DF1">
        <w:tc>
          <w:tcPr>
            <w:tcW w:w="2250" w:type="dxa"/>
            <w:shd w:val="clear" w:color="auto" w:fill="D9D9D9" w:themeFill="background1" w:themeFillShade="D9"/>
          </w:tcPr>
          <w:p w14:paraId="7D4D8E04" w14:textId="77777777" w:rsidR="003A49E7" w:rsidRPr="00653C72" w:rsidRDefault="003A49E7" w:rsidP="008A5DF1">
            <w:pPr>
              <w:pStyle w:val="TAC"/>
            </w:pPr>
            <w:r w:rsidRPr="00653C72">
              <w:t>Derived from routing configuration</w:t>
            </w:r>
          </w:p>
        </w:tc>
        <w:tc>
          <w:tcPr>
            <w:tcW w:w="2340" w:type="dxa"/>
            <w:shd w:val="clear" w:color="auto" w:fill="D9D9D9" w:themeFill="background1" w:themeFillShade="D9"/>
          </w:tcPr>
          <w:p w14:paraId="234E3B59" w14:textId="77777777" w:rsidR="003A49E7" w:rsidRPr="00653C72" w:rsidRDefault="003A49E7" w:rsidP="008A5DF1">
            <w:pPr>
              <w:pStyle w:val="TAC"/>
            </w:pPr>
            <w:r w:rsidRPr="00653C72">
              <w:t>Derived from packet’s ingress link</w:t>
            </w:r>
          </w:p>
        </w:tc>
        <w:tc>
          <w:tcPr>
            <w:tcW w:w="2340" w:type="dxa"/>
            <w:shd w:val="clear" w:color="auto" w:fill="D9D9D9" w:themeFill="background1" w:themeFillShade="D9"/>
          </w:tcPr>
          <w:p w14:paraId="0B477D9B" w14:textId="7F7818FF" w:rsidR="003A49E7" w:rsidRPr="008139F1" w:rsidRDefault="003A49E7" w:rsidP="008A5DF1">
            <w:pPr>
              <w:pStyle w:val="TAC"/>
              <w:rPr>
                <w:lang w:val="en-US"/>
                <w:rPrChange w:id="126" w:author="QC-6" w:date="2020-04-20T17:51:00Z">
                  <w:rPr/>
                </w:rPrChange>
              </w:rPr>
            </w:pPr>
            <w:r w:rsidRPr="00653C72">
              <w:t xml:space="preserve">Derived from packet’s ingress </w:t>
            </w:r>
            <w:del w:id="127" w:author="QC-6" w:date="2020-04-20T17:51:00Z">
              <w:r w:rsidRPr="00653C72" w:rsidDel="008139F1">
                <w:delText>link</w:delText>
              </w:r>
            </w:del>
            <w:ins w:id="128" w:author="QC-6" w:date="2020-04-20T17:51:00Z">
              <w:r w:rsidR="008139F1">
                <w:rPr>
                  <w:lang w:val="en-US"/>
                </w:rPr>
                <w:t>BH RLC channel</w:t>
              </w:r>
            </w:ins>
          </w:p>
        </w:tc>
        <w:tc>
          <w:tcPr>
            <w:tcW w:w="2250" w:type="dxa"/>
            <w:shd w:val="clear" w:color="auto" w:fill="FFFFFF" w:themeFill="background1"/>
          </w:tcPr>
          <w:p w14:paraId="50AA6698" w14:textId="77777777" w:rsidR="003A49E7" w:rsidRPr="00653C72" w:rsidRDefault="003A49E7" w:rsidP="008A5DF1">
            <w:pPr>
              <w:pStyle w:val="TAC"/>
            </w:pPr>
            <w:r w:rsidRPr="00653C72">
              <w:t>To be used on egress link to forward packet</w:t>
            </w:r>
          </w:p>
        </w:tc>
      </w:tr>
    </w:tbl>
    <w:p w14:paraId="7EA55C9E" w14:textId="77777777" w:rsidR="003A49E7" w:rsidRPr="00653C72" w:rsidRDefault="003A49E7" w:rsidP="003A49E7">
      <w:pPr>
        <w:rPr>
          <w:lang w:eastAsia="x-none"/>
        </w:rPr>
      </w:pPr>
    </w:p>
    <w:p w14:paraId="28DF1050" w14:textId="33003819" w:rsidR="003A49E7" w:rsidRPr="00653C72" w:rsidRDefault="003A49E7" w:rsidP="003A49E7">
      <w:pPr>
        <w:rPr>
          <w:lang w:eastAsia="x-none"/>
        </w:rPr>
      </w:pPr>
      <w:r w:rsidRPr="00653C72">
        <w:rPr>
          <w:lang w:eastAsia="x-none"/>
        </w:rPr>
        <w:t>The IAB-node resolves the BH RLC channel IDs from logical channel IDs based on the configuration by the IAB-donor</w:t>
      </w:r>
      <w:ins w:id="129" w:author="QC-6" w:date="2020-04-20T17:51:00Z">
        <w:r w:rsidR="008139F1">
          <w:rPr>
            <w:lang w:eastAsia="x-none"/>
          </w:rPr>
          <w:t>-CU</w:t>
        </w:r>
      </w:ins>
      <w:r w:rsidRPr="00653C72">
        <w:rPr>
          <w:lang w:eastAsia="x-none"/>
        </w:rPr>
        <w:t xml:space="preserve">. For </w:t>
      </w:r>
      <w:ins w:id="130" w:author="QC-6" w:date="2020-04-20T17:51:00Z">
        <w:r w:rsidR="008139F1">
          <w:rPr>
            <w:lang w:eastAsia="x-none"/>
          </w:rPr>
          <w:t xml:space="preserve">BH </w:t>
        </w:r>
      </w:ins>
      <w:r w:rsidRPr="00653C72">
        <w:rPr>
          <w:lang w:eastAsia="x-none"/>
        </w:rPr>
        <w:t xml:space="preserve">RLC channels in downstream direction, the </w:t>
      </w:r>
      <w:ins w:id="131" w:author="QC-6" w:date="2020-04-20T17:51:00Z">
        <w:r w:rsidR="008139F1">
          <w:rPr>
            <w:lang w:eastAsia="x-none"/>
          </w:rPr>
          <w:t xml:space="preserve">BH </w:t>
        </w:r>
      </w:ins>
      <w:r w:rsidRPr="00653C72">
        <w:rPr>
          <w:lang w:eastAsia="x-none"/>
        </w:rPr>
        <w:t xml:space="preserve">RLC channel ID is included in the F1AP configuration of the </w:t>
      </w:r>
      <w:ins w:id="132" w:author="QC-6" w:date="2020-04-20T17:52:00Z">
        <w:r w:rsidR="008139F1">
          <w:rPr>
            <w:lang w:eastAsia="x-none"/>
          </w:rPr>
          <w:t xml:space="preserve">BH </w:t>
        </w:r>
      </w:ins>
      <w:r w:rsidRPr="00653C72">
        <w:rPr>
          <w:lang w:eastAsia="x-none"/>
        </w:rPr>
        <w:t xml:space="preserve">RLC channel. For RLC channels in upstream direction, the </w:t>
      </w:r>
      <w:ins w:id="133" w:author="QC-6" w:date="2020-04-20T17:51:00Z">
        <w:r w:rsidR="008139F1">
          <w:rPr>
            <w:lang w:eastAsia="x-none"/>
          </w:rPr>
          <w:t xml:space="preserve">BH </w:t>
        </w:r>
      </w:ins>
      <w:r w:rsidRPr="00653C72">
        <w:rPr>
          <w:lang w:eastAsia="x-none"/>
        </w:rPr>
        <w:t>RLC channel ID is included in the RRC configuration of the corresponding logical channel.</w:t>
      </w:r>
    </w:p>
    <w:p w14:paraId="03732168" w14:textId="77777777" w:rsidR="00CF0060" w:rsidRPr="00B90C4B" w:rsidRDefault="00CF0060" w:rsidP="00CF0060">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sidRPr="00B90C4B">
        <w:rPr>
          <w:i/>
          <w:noProof/>
        </w:rPr>
        <w:t>Next Modified Subclause</w:t>
      </w:r>
    </w:p>
    <w:p w14:paraId="119289F4" w14:textId="77777777" w:rsidR="003A49E7" w:rsidRPr="00653C72" w:rsidRDefault="003A49E7" w:rsidP="003A49E7">
      <w:pPr>
        <w:pStyle w:val="3"/>
      </w:pPr>
      <w:bookmarkStart w:id="134" w:name="_Toc20387990"/>
      <w:bookmarkStart w:id="135" w:name="_Toc29376070"/>
      <w:bookmarkStart w:id="136" w:name="_Toc37231964"/>
      <w:r w:rsidRPr="00653C72">
        <w:t>9.2.7</w:t>
      </w:r>
      <w:r w:rsidRPr="00653C72">
        <w:tab/>
        <w:t>Radio Link Failure</w:t>
      </w:r>
      <w:bookmarkEnd w:id="134"/>
      <w:bookmarkEnd w:id="135"/>
      <w:bookmarkEnd w:id="136"/>
    </w:p>
    <w:p w14:paraId="3DC2FDF4" w14:textId="77777777" w:rsidR="003A49E7" w:rsidRPr="00653C72" w:rsidRDefault="003A49E7" w:rsidP="003A49E7">
      <w:r w:rsidRPr="00653C72">
        <w:t xml:space="preserve">In RRC_CONNECTED, the UE performs Radio Link Monitoring (RLM) in the active BWP based on reference signals (SSB/CSI-RS) and signal quality thresholds configured by the network. </w:t>
      </w:r>
      <w:r w:rsidRPr="00653C72">
        <w:rPr>
          <w:shd w:val="clear" w:color="auto" w:fill="FFFFFF"/>
        </w:rPr>
        <w:t>SSB-based RLM is based on the SSB associated to the initial DL BWP and can only be configured for the initial DL BWP and for DL BWPs containing the SSB associated to the initial DL BWP. For other DL BWPs, RLM can only be performed based on CSI-RS. In case of DAPS handover, the UE continues the RLM at the source cell</w:t>
      </w:r>
      <w:r w:rsidRPr="00653C72">
        <w:t xml:space="preserve"> </w:t>
      </w:r>
      <w:r w:rsidRPr="00653C72">
        <w:rPr>
          <w:shd w:val="clear" w:color="auto" w:fill="FFFFFF"/>
        </w:rPr>
        <w:t>until the successful completion of the random access procedure to the target cell.</w:t>
      </w:r>
    </w:p>
    <w:p w14:paraId="7C9548D6" w14:textId="77777777" w:rsidR="003A49E7" w:rsidRPr="00653C72" w:rsidRDefault="003A49E7" w:rsidP="003A49E7">
      <w:r w:rsidRPr="00653C72">
        <w:t>The UE declares Radio Link Failure (RLF) when one of the following criteria are met:</w:t>
      </w:r>
    </w:p>
    <w:p w14:paraId="061839B9" w14:textId="77777777" w:rsidR="003A49E7" w:rsidRPr="00653C72" w:rsidRDefault="003A49E7" w:rsidP="003A49E7">
      <w:pPr>
        <w:pStyle w:val="B1"/>
      </w:pPr>
      <w:r w:rsidRPr="00653C72">
        <w:t>-</w:t>
      </w:r>
      <w:r w:rsidRPr="00653C72">
        <w:tab/>
        <w:t>Expiry of a radio problem timer started after indication of radio problems from the physical layer (if radio problems are recovered before the timer is expired, the UE stops the timer); or</w:t>
      </w:r>
    </w:p>
    <w:p w14:paraId="6A6B2AF9" w14:textId="77777777" w:rsidR="003A49E7" w:rsidRPr="00653C72" w:rsidRDefault="003A49E7" w:rsidP="003A49E7">
      <w:pPr>
        <w:pStyle w:val="B1"/>
      </w:pPr>
      <w:r w:rsidRPr="00653C72">
        <w:t>-</w:t>
      </w:r>
      <w:r w:rsidRPr="00653C72">
        <w:tab/>
        <w:t>Expiry of a timer started upon triggering a measurement report for a measurement identity for which the timer has been configured while another radio problem timer is running; or</w:t>
      </w:r>
    </w:p>
    <w:p w14:paraId="2C5C7836" w14:textId="77777777" w:rsidR="003A49E7" w:rsidRPr="00653C72" w:rsidRDefault="003A49E7" w:rsidP="003A49E7">
      <w:pPr>
        <w:pStyle w:val="B1"/>
      </w:pPr>
      <w:r w:rsidRPr="00653C72">
        <w:t>-</w:t>
      </w:r>
      <w:r w:rsidRPr="00653C72">
        <w:tab/>
        <w:t>Random access procedure failure; or</w:t>
      </w:r>
    </w:p>
    <w:p w14:paraId="727C7CB7" w14:textId="77777777" w:rsidR="003A49E7" w:rsidRPr="00653C72" w:rsidRDefault="003A49E7" w:rsidP="003A49E7">
      <w:pPr>
        <w:pStyle w:val="B1"/>
      </w:pPr>
      <w:r w:rsidRPr="00653C72">
        <w:t>-</w:t>
      </w:r>
      <w:r w:rsidRPr="00653C72">
        <w:tab/>
        <w:t>RLC failure; or</w:t>
      </w:r>
    </w:p>
    <w:p w14:paraId="2CC9752A" w14:textId="2162A43A" w:rsidR="003A49E7" w:rsidRDefault="003A49E7" w:rsidP="003A49E7">
      <w:pPr>
        <w:pStyle w:val="B1"/>
        <w:rPr>
          <w:ins w:id="137" w:author="Lenovo_Lianhai" w:date="2020-04-21T10:31:00Z"/>
        </w:rPr>
      </w:pPr>
      <w:r w:rsidRPr="00653C72">
        <w:t>-</w:t>
      </w:r>
      <w:r w:rsidRPr="00653C72">
        <w:tab/>
        <w:t>Detection of consistent uplink LBT failures for operation with shared spectrum channel access as described in 5.6.1</w:t>
      </w:r>
      <w:ins w:id="138" w:author="Lenovo_Lianhai" w:date="2020-04-21T10:35:00Z">
        <w:r w:rsidR="009A48B1">
          <w:t>; or</w:t>
        </w:r>
      </w:ins>
      <w:del w:id="139" w:author="Lenovo_Lianhai" w:date="2020-04-21T10:35:00Z">
        <w:r w:rsidRPr="00653C72" w:rsidDel="009A48B1">
          <w:delText>.</w:delText>
        </w:r>
      </w:del>
    </w:p>
    <w:p w14:paraId="2DC71D25" w14:textId="639ACC48" w:rsidR="00C85C15" w:rsidRPr="00653C72" w:rsidRDefault="00C85C15" w:rsidP="003A49E7">
      <w:pPr>
        <w:pStyle w:val="B1"/>
      </w:pPr>
      <w:ins w:id="140" w:author="Lenovo_Lianhai" w:date="2020-04-21T10:31:00Z">
        <w:r>
          <w:t xml:space="preserve">-    </w:t>
        </w:r>
      </w:ins>
      <w:commentRangeStart w:id="141"/>
      <w:commentRangeStart w:id="142"/>
      <w:ins w:id="143" w:author="Lenovo_Lianhai" w:date="2020-04-21T10:34:00Z">
        <w:r>
          <w:t>T</w:t>
        </w:r>
      </w:ins>
      <w:ins w:id="144" w:author="Lenovo_Lianhai" w:date="2020-04-21T10:32:00Z">
        <w:r>
          <w:t>he reception of</w:t>
        </w:r>
      </w:ins>
      <w:ins w:id="145" w:author="Lenovo_Lianhai" w:date="2020-04-21T10:31:00Z">
        <w:r>
          <w:t xml:space="preserve"> BH RLF indication received </w:t>
        </w:r>
      </w:ins>
      <w:ins w:id="146" w:author="Lenovo_Lianhai" w:date="2020-04-21T10:32:00Z">
        <w:r>
          <w:t xml:space="preserve">from </w:t>
        </w:r>
      </w:ins>
      <w:ins w:id="147" w:author="Lenovo_Lianhai" w:date="2020-04-21T10:33:00Z">
        <w:r>
          <w:t xml:space="preserve">its </w:t>
        </w:r>
      </w:ins>
      <w:ins w:id="148" w:author="Lenovo_Lianhai" w:date="2020-04-21T10:32:00Z">
        <w:r>
          <w:t>parent node</w:t>
        </w:r>
      </w:ins>
      <w:ins w:id="149" w:author="Lenovo_Lianhai" w:date="2020-04-21T10:34:00Z">
        <w:r>
          <w:t xml:space="preserve"> for op</w:t>
        </w:r>
      </w:ins>
      <w:ins w:id="150" w:author="Lenovo_Lianhai" w:date="2020-04-21T10:35:00Z">
        <w:r>
          <w:t>erating as IAB-</w:t>
        </w:r>
        <w:commentRangeStart w:id="151"/>
        <w:r>
          <w:t>MT</w:t>
        </w:r>
      </w:ins>
      <w:commentRangeEnd w:id="151"/>
      <w:r w:rsidR="00616EC4">
        <w:rPr>
          <w:rStyle w:val="aa"/>
          <w:lang w:val="x-none" w:eastAsia="sv-SE"/>
        </w:rPr>
        <w:commentReference w:id="151"/>
      </w:r>
      <w:ins w:id="153" w:author="Lenovo_Lianhai" w:date="2020-04-21T10:35:00Z">
        <w:r w:rsidR="009A48B1">
          <w:t>.</w:t>
        </w:r>
      </w:ins>
      <w:commentRangeEnd w:id="141"/>
      <w:ins w:id="154" w:author="Lenovo_Lianhai" w:date="2020-04-21T10:36:00Z">
        <w:r w:rsidR="004C2931">
          <w:rPr>
            <w:rStyle w:val="aa"/>
            <w:lang w:val="x-none" w:eastAsia="sv-SE"/>
          </w:rPr>
          <w:commentReference w:id="141"/>
        </w:r>
      </w:ins>
      <w:commentRangeEnd w:id="142"/>
      <w:r w:rsidR="00F02C60">
        <w:rPr>
          <w:rStyle w:val="aa"/>
          <w:lang w:val="x-none" w:eastAsia="sv-SE"/>
        </w:rPr>
        <w:commentReference w:id="142"/>
      </w:r>
    </w:p>
    <w:p w14:paraId="47A08953" w14:textId="77777777" w:rsidR="003A49E7" w:rsidRPr="00653C72" w:rsidRDefault="003A49E7" w:rsidP="003A49E7">
      <w:r w:rsidRPr="00653C72">
        <w:t>In case of regular handover, after RLF is declared, the UE:</w:t>
      </w:r>
    </w:p>
    <w:p w14:paraId="74C11069" w14:textId="77777777" w:rsidR="003A49E7" w:rsidRPr="00653C72" w:rsidRDefault="003A49E7" w:rsidP="003A49E7">
      <w:pPr>
        <w:pStyle w:val="B1"/>
      </w:pPr>
      <w:r w:rsidRPr="00653C72">
        <w:t>-</w:t>
      </w:r>
      <w:r w:rsidRPr="00653C72">
        <w:tab/>
        <w:t>stays in RRC_CONNECTED;</w:t>
      </w:r>
    </w:p>
    <w:p w14:paraId="2D9F957D" w14:textId="77777777" w:rsidR="003A49E7" w:rsidRPr="00653C72" w:rsidRDefault="003A49E7" w:rsidP="003A49E7">
      <w:pPr>
        <w:pStyle w:val="B1"/>
      </w:pPr>
      <w:r w:rsidRPr="00653C72">
        <w:t>-</w:t>
      </w:r>
      <w:r w:rsidRPr="00653C72">
        <w:tab/>
        <w:t>selects a suitable cell and then initiates RRC re-establishment;</w:t>
      </w:r>
    </w:p>
    <w:p w14:paraId="5E36B44D" w14:textId="77777777" w:rsidR="003A49E7" w:rsidRPr="00653C72" w:rsidRDefault="003A49E7" w:rsidP="003A49E7">
      <w:pPr>
        <w:pStyle w:val="B1"/>
      </w:pPr>
      <w:r w:rsidRPr="00653C72">
        <w:t>-</w:t>
      </w:r>
      <w:r w:rsidRPr="00653C72">
        <w:tab/>
        <w:t>enters RRC_IDLE if a suitable cell was not found within a certain time after RLF was declared.</w:t>
      </w:r>
    </w:p>
    <w:p w14:paraId="73AFCA48" w14:textId="77777777" w:rsidR="003A49E7" w:rsidRPr="00653C72" w:rsidRDefault="003A49E7" w:rsidP="003A49E7">
      <w:r w:rsidRPr="00653C72">
        <w:rPr>
          <w:noProof/>
        </w:rPr>
        <w:t>In case of DAPS handover, if RLF is declared in source cell, the UE:</w:t>
      </w:r>
    </w:p>
    <w:p w14:paraId="39F023F8" w14:textId="77777777" w:rsidR="003A49E7" w:rsidRPr="00653C72" w:rsidRDefault="003A49E7" w:rsidP="003A49E7">
      <w:pPr>
        <w:pStyle w:val="B1"/>
      </w:pPr>
      <w:r w:rsidRPr="00653C72">
        <w:t>-</w:t>
      </w:r>
      <w:r w:rsidRPr="00653C72">
        <w:tab/>
        <w:t>stays in RRC_CONNECTED;</w:t>
      </w:r>
    </w:p>
    <w:p w14:paraId="4CA0A5A7" w14:textId="77777777" w:rsidR="003A49E7" w:rsidRPr="00653C72" w:rsidRDefault="003A49E7" w:rsidP="003A49E7">
      <w:pPr>
        <w:pStyle w:val="B1"/>
      </w:pPr>
      <w:r w:rsidRPr="00653C72">
        <w:t>-</w:t>
      </w:r>
      <w:r w:rsidRPr="00653C72">
        <w:tab/>
        <w:t>stops any data transmission or reception via the source link and releases the source link, but maintains the source RRC configuration;</w:t>
      </w:r>
    </w:p>
    <w:p w14:paraId="49FFD939" w14:textId="77777777" w:rsidR="003A49E7" w:rsidRPr="00653C72" w:rsidRDefault="003A49E7" w:rsidP="003A49E7">
      <w:r w:rsidRPr="00653C72">
        <w:rPr>
          <w:noProof/>
        </w:rPr>
        <w:t>In case of DAPS handover, when handover failure is declared at the target cell after source cell RLF was declared, the UE:</w:t>
      </w:r>
    </w:p>
    <w:p w14:paraId="773D4C93" w14:textId="77777777" w:rsidR="003A49E7" w:rsidRPr="00653C72" w:rsidRDefault="003A49E7" w:rsidP="003A49E7">
      <w:pPr>
        <w:pStyle w:val="B1"/>
      </w:pPr>
      <w:r w:rsidRPr="00653C72">
        <w:t>-</w:t>
      </w:r>
      <w:r w:rsidRPr="00653C72">
        <w:tab/>
        <w:t>stays in RRC_CONNECTED;</w:t>
      </w:r>
    </w:p>
    <w:p w14:paraId="05AFA0B0" w14:textId="77777777" w:rsidR="003A49E7" w:rsidRPr="00653C72" w:rsidRDefault="003A49E7" w:rsidP="003A49E7">
      <w:pPr>
        <w:pStyle w:val="B1"/>
      </w:pPr>
      <w:r w:rsidRPr="00653C72">
        <w:lastRenderedPageBreak/>
        <w:t>-</w:t>
      </w:r>
      <w:r w:rsidRPr="00653C72">
        <w:tab/>
        <w:t>selects a suitable cell and then initiates RRC re-establishment;</w:t>
      </w:r>
    </w:p>
    <w:p w14:paraId="3DB42806" w14:textId="77777777" w:rsidR="003A49E7" w:rsidRPr="00653C72" w:rsidRDefault="003A49E7" w:rsidP="003A49E7">
      <w:pPr>
        <w:pStyle w:val="B1"/>
      </w:pPr>
      <w:r w:rsidRPr="00653C72">
        <w:t>-</w:t>
      </w:r>
      <w:r w:rsidRPr="00653C72">
        <w:tab/>
        <w:t>enters RRC_IDLE if a suitable cell was not found within a certain time after handover failure was declared.</w:t>
      </w:r>
    </w:p>
    <w:p w14:paraId="43704ED6" w14:textId="77777777" w:rsidR="003A49E7" w:rsidRPr="00653C72" w:rsidRDefault="003A49E7" w:rsidP="003A49E7">
      <w:bookmarkStart w:id="155" w:name="_Hlk22303705"/>
      <w:r w:rsidRPr="00653C72">
        <w:rPr>
          <w:noProof/>
        </w:rPr>
        <w:t>In case of CHO, after RLF is declared in source cell, the UE:</w:t>
      </w:r>
    </w:p>
    <w:p w14:paraId="468D4DB8" w14:textId="77777777" w:rsidR="003A49E7" w:rsidRPr="00653C72" w:rsidRDefault="003A49E7" w:rsidP="003A49E7">
      <w:pPr>
        <w:pStyle w:val="B1"/>
      </w:pPr>
      <w:r w:rsidRPr="00653C72">
        <w:t>-</w:t>
      </w:r>
      <w:r w:rsidRPr="00653C72">
        <w:tab/>
        <w:t>stays in RRC_CONNECTED;</w:t>
      </w:r>
    </w:p>
    <w:p w14:paraId="35EB6DDA" w14:textId="77777777" w:rsidR="003A49E7" w:rsidRPr="00653C72" w:rsidRDefault="003A49E7" w:rsidP="003A49E7">
      <w:pPr>
        <w:pStyle w:val="B1"/>
      </w:pPr>
      <w:r w:rsidRPr="00653C72">
        <w:t>-</w:t>
      </w:r>
      <w:r w:rsidRPr="00653C72">
        <w:tab/>
      </w:r>
      <w:bookmarkStart w:id="156" w:name="_Hlk30059142"/>
      <w:r w:rsidRPr="00653C72">
        <w:t>selects a suitable cell and if the selected cell is a CHO candidate and if network configured the UE to try CHO after RLF then the UE attempts CHO execution once, otherwise re-establishment is performed;</w:t>
      </w:r>
      <w:bookmarkEnd w:id="156"/>
    </w:p>
    <w:p w14:paraId="23E20E27" w14:textId="77777777" w:rsidR="003A49E7" w:rsidRPr="00653C72" w:rsidRDefault="003A49E7" w:rsidP="003A49E7">
      <w:pPr>
        <w:pStyle w:val="B1"/>
      </w:pPr>
      <w:r w:rsidRPr="00653C72">
        <w:t>-</w:t>
      </w:r>
      <w:r w:rsidRPr="00653C72">
        <w:tab/>
        <w:t>enters RRC_IDLE if a suitable cell was not found within a certain time after RLF was declared.</w:t>
      </w:r>
      <w:bookmarkEnd w:id="155"/>
    </w:p>
    <w:p w14:paraId="3245AC5C" w14:textId="3D18F84A" w:rsidR="003A49E7" w:rsidRPr="00653C72" w:rsidRDefault="003A49E7" w:rsidP="003A49E7">
      <w:r w:rsidRPr="00653C72">
        <w:t>When RLF occurs at the IAB BH link, the same mechanisms and procedures are applied as for the access link. This includes BH RLF detection</w:t>
      </w:r>
      <w:ins w:id="157" w:author="QC-6" w:date="2020-04-20T17:52:00Z">
        <w:r w:rsidR="008139F1">
          <w:t>,</w:t>
        </w:r>
      </w:ins>
      <w:del w:id="158" w:author="QC-6" w:date="2020-04-20T17:52:00Z">
        <w:r w:rsidRPr="00653C72" w:rsidDel="008139F1">
          <w:delText xml:space="preserve"> and</w:delText>
        </w:r>
      </w:del>
      <w:r w:rsidRPr="00653C72">
        <w:t xml:space="preserve"> RLF recovery using RRC reestablishment procedure</w:t>
      </w:r>
      <w:ins w:id="159" w:author="QC-6" w:date="2020-04-20T17:52:00Z">
        <w:r w:rsidR="008139F1">
          <w:t xml:space="preserve"> </w:t>
        </w:r>
        <w:commentRangeStart w:id="160"/>
        <w:r w:rsidR="008139F1">
          <w:t>and execution of conditional handover</w:t>
        </w:r>
      </w:ins>
      <w:commentRangeEnd w:id="160"/>
      <w:r w:rsidR="00F02C60">
        <w:rPr>
          <w:rStyle w:val="aa"/>
          <w:lang w:val="x-none"/>
        </w:rPr>
        <w:commentReference w:id="160"/>
      </w:r>
      <w:r w:rsidRPr="00653C72">
        <w:t>.</w:t>
      </w:r>
    </w:p>
    <w:p w14:paraId="35F2161F" w14:textId="120BD242" w:rsidR="003A49E7" w:rsidRPr="00653C72" w:rsidRDefault="003A49E7" w:rsidP="003A49E7">
      <w:del w:id="161" w:author="QC-6" w:date="2020-04-20T17:53:00Z">
        <w:r w:rsidRPr="00653C72" w:rsidDel="008139F1">
          <w:delText>For IAB-nodes operating in SA-mode,</w:delText>
        </w:r>
      </w:del>
      <w:ins w:id="162" w:author="QC-6" w:date="2020-04-20T17:53:00Z">
        <w:r w:rsidR="008139F1">
          <w:t>In case the RRC reestablishment procedure fails,</w:t>
        </w:r>
      </w:ins>
      <w:r w:rsidRPr="00653C72">
        <w:t xml:space="preserve"> the IAB-node may transmit an RLF notification message to its child nodes</w:t>
      </w:r>
      <w:del w:id="163" w:author="QC-6" w:date="2020-04-20T17:53:00Z">
        <w:r w:rsidRPr="00653C72" w:rsidDel="008139F1">
          <w:delText xml:space="preserve"> in case the RRC reestablishment procedure to recover the BH link fails</w:delText>
        </w:r>
      </w:del>
      <w:r w:rsidRPr="00653C72">
        <w:t>. The child node considers the BH link, on which it has received the RLF notification as failed (i.e. as if it has detected RLF on that BH link). The RLF notification message is transmitted on BAP layer.</w:t>
      </w:r>
    </w:p>
    <w:p w14:paraId="367EC7F1" w14:textId="77777777" w:rsidR="006E0F54" w:rsidRPr="008C73D3" w:rsidRDefault="006E0F54" w:rsidP="006E0F54">
      <w:pPr>
        <w:pStyle w:val="Doc-text2"/>
        <w:ind w:left="288" w:firstLine="0"/>
        <w:rPr>
          <w:ins w:id="164" w:author="QC-3" w:date="2020-03-02T17:01:00Z"/>
          <w:rFonts w:ascii="Times New Roman" w:hAnsi="Times New Roman"/>
        </w:rPr>
      </w:pPr>
    </w:p>
    <w:p w14:paraId="3B079E02" w14:textId="4EB8AF4C" w:rsidR="00CA5265" w:rsidRPr="006E0F54" w:rsidRDefault="008B6FDB" w:rsidP="00CA5265">
      <w:pPr>
        <w:pStyle w:val="Note-Boxed"/>
        <w:jc w:val="center"/>
        <w:rPr>
          <w:rStyle w:val="afb"/>
          <w:rFonts w:ascii="Times New Roman" w:hAnsi="Times New Roman" w:cs="Times New Roman"/>
          <w:lang w:val="en-US"/>
        </w:rPr>
      </w:pPr>
      <w:bookmarkStart w:id="165" w:name="historyclause"/>
      <w:bookmarkEnd w:id="165"/>
      <w:r>
        <w:rPr>
          <w:rFonts w:ascii="Times New Roman" w:eastAsia="宋体" w:hAnsi="Times New Roman" w:cs="Times New Roman"/>
          <w:lang w:val="en-US" w:eastAsia="zh-CN"/>
        </w:rPr>
        <w:t>End of Modifications</w:t>
      </w:r>
    </w:p>
    <w:sectPr w:rsidR="00CA5265" w:rsidRPr="006E0F54" w:rsidSect="009C5E51">
      <w:footerReference w:type="default" r:id="rId42"/>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85" w:author="Ericsson" w:date="2020-04-21T16:21:00Z" w:initials="ER">
    <w:p w14:paraId="6A145993" w14:textId="68906218" w:rsidR="00F02C60" w:rsidRDefault="00F02C60">
      <w:pPr>
        <w:pStyle w:val="ab"/>
      </w:pPr>
      <w:r>
        <w:rPr>
          <w:rStyle w:val="aa"/>
        </w:rPr>
        <w:annotationRef/>
      </w:r>
      <w:r>
        <w:rPr>
          <w:lang w:val="en-US"/>
        </w:rPr>
        <w:t xml:space="preserve">In our understanding, </w:t>
      </w:r>
      <w:r w:rsidRPr="00360B2A">
        <w:rPr>
          <w:lang w:val="en-US"/>
        </w:rPr>
        <w:t>we should keep this</w:t>
      </w:r>
      <w:r>
        <w:rPr>
          <w:lang w:val="en-US"/>
        </w:rPr>
        <w:t xml:space="preserve"> as for SRBs it looks slightly differently.</w:t>
      </w:r>
    </w:p>
  </w:comment>
  <w:comment w:id="87" w:author="Ericsson" w:date="2020-04-21T16:22:00Z" w:initials="ER">
    <w:p w14:paraId="4DF02BC6" w14:textId="6B36F4FC" w:rsidR="00F02C60" w:rsidRPr="00F02C60" w:rsidRDefault="00F02C60">
      <w:pPr>
        <w:pStyle w:val="ab"/>
        <w:rPr>
          <w:lang w:val="en-US"/>
        </w:rPr>
      </w:pPr>
      <w:r>
        <w:rPr>
          <w:rStyle w:val="aa"/>
        </w:rPr>
        <w:annotationRef/>
      </w:r>
      <w:r w:rsidRPr="00F02C60">
        <w:rPr>
          <w:lang w:val="en-US"/>
        </w:rPr>
        <w:t>Same comment as above.</w:t>
      </w:r>
    </w:p>
  </w:comment>
  <w:comment w:id="89" w:author="Ericsson" w:date="2020-04-21T16:22:00Z" w:initials="ER">
    <w:p w14:paraId="366153BF" w14:textId="198F87F4" w:rsidR="00F02C60" w:rsidRPr="00F02C60" w:rsidRDefault="00F02C60">
      <w:pPr>
        <w:pStyle w:val="ab"/>
        <w:rPr>
          <w:lang w:val="en-US"/>
        </w:rPr>
      </w:pPr>
      <w:r>
        <w:rPr>
          <w:rStyle w:val="aa"/>
        </w:rPr>
        <w:annotationRef/>
      </w:r>
      <w:r w:rsidRPr="00F02C60">
        <w:rPr>
          <w:lang w:val="en-US"/>
        </w:rPr>
        <w:t>Same comment as for Figure</w:t>
      </w:r>
      <w:r>
        <w:rPr>
          <w:lang w:val="en-US"/>
        </w:rPr>
        <w:t xml:space="preserve"> 6.1-3.</w:t>
      </w:r>
    </w:p>
  </w:comment>
  <w:comment w:id="151" w:author="陈喆" w:date="2020-04-22T12:44:00Z" w:initials="陈喆">
    <w:p w14:paraId="6CCAB07F" w14:textId="5DDF2E69" w:rsidR="00616EC4" w:rsidRPr="00616EC4" w:rsidRDefault="00616EC4">
      <w:pPr>
        <w:pStyle w:val="ab"/>
        <w:rPr>
          <w:rFonts w:eastAsia="等线" w:hint="eastAsia"/>
          <w:lang w:eastAsia="zh-CN"/>
        </w:rPr>
      </w:pPr>
      <w:r>
        <w:rPr>
          <w:rStyle w:val="aa"/>
        </w:rPr>
        <w:annotationRef/>
      </w:r>
      <w:r>
        <w:rPr>
          <w:rFonts w:eastAsia="等线" w:hint="eastAsia"/>
          <w:lang w:eastAsia="zh-CN"/>
        </w:rPr>
        <w:t>I</w:t>
      </w:r>
      <w:r>
        <w:rPr>
          <w:rFonts w:eastAsia="等线"/>
          <w:lang w:eastAsia="zh-CN"/>
        </w:rPr>
        <w:t xml:space="preserve"> think if there is something special for operating as an IAB-MT, we can specify it here. Otherwise the IAB-MT follows UE RLF behavior. </w:t>
      </w:r>
      <w:bookmarkStart w:id="152" w:name="_GoBack"/>
      <w:bookmarkEnd w:id="152"/>
    </w:p>
  </w:comment>
  <w:comment w:id="141" w:author="Lenovo_Lianhai" w:date="2020-04-21T10:36:00Z" w:initials="Lenovo">
    <w:p w14:paraId="11C26820" w14:textId="35310421" w:rsidR="004C2931" w:rsidRPr="004C2931" w:rsidRDefault="004C2931">
      <w:pPr>
        <w:pStyle w:val="ab"/>
        <w:rPr>
          <w:rFonts w:eastAsia="等线"/>
          <w:lang w:eastAsia="zh-CN"/>
        </w:rPr>
      </w:pPr>
      <w:r>
        <w:rPr>
          <w:rStyle w:val="aa"/>
        </w:rPr>
        <w:annotationRef/>
      </w:r>
      <w:r>
        <w:rPr>
          <w:rFonts w:eastAsia="等线"/>
          <w:lang w:eastAsia="zh-CN"/>
        </w:rPr>
        <w:t>In IAB RRC running CR (</w:t>
      </w:r>
      <w:r>
        <w:rPr>
          <w:lang w:val="en-GB"/>
        </w:rPr>
        <w:t>5.3.10.3</w:t>
      </w:r>
      <w:r>
        <w:rPr>
          <w:rFonts w:eastAsia="等线"/>
          <w:lang w:eastAsia="zh-CN"/>
        </w:rPr>
        <w:t xml:space="preserve">), IAB-MT will declare RLF upon </w:t>
      </w:r>
      <w:r>
        <w:t xml:space="preserve">receiving </w:t>
      </w:r>
      <w:r>
        <w:rPr>
          <w:lang w:val="en-GB"/>
        </w:rPr>
        <w:t>BH RLF indication.</w:t>
      </w:r>
    </w:p>
  </w:comment>
  <w:comment w:id="142" w:author="Ericsson" w:date="2020-04-21T16:23:00Z" w:initials="ER">
    <w:p w14:paraId="23E6B9B7" w14:textId="29B81CB7" w:rsidR="00F02C60" w:rsidRDefault="00F02C60">
      <w:pPr>
        <w:pStyle w:val="ab"/>
      </w:pPr>
      <w:r>
        <w:rPr>
          <w:rStyle w:val="aa"/>
        </w:rPr>
        <w:annotationRef/>
      </w:r>
      <w:r w:rsidRPr="00824F54">
        <w:rPr>
          <w:lang w:val="en-US"/>
        </w:rPr>
        <w:t xml:space="preserve">We do not </w:t>
      </w:r>
      <w:r>
        <w:rPr>
          <w:lang w:val="en-US"/>
        </w:rPr>
        <w:t>think</w:t>
      </w:r>
      <w:r w:rsidRPr="00824F54">
        <w:rPr>
          <w:lang w:val="en-US"/>
        </w:rPr>
        <w:t xml:space="preserve"> th</w:t>
      </w:r>
      <w:r>
        <w:rPr>
          <w:lang w:val="en-US"/>
        </w:rPr>
        <w:t>is</w:t>
      </w:r>
      <w:r w:rsidRPr="00824F54">
        <w:rPr>
          <w:lang w:val="en-US"/>
        </w:rPr>
        <w:t xml:space="preserve"> is needed, since </w:t>
      </w:r>
      <w:r>
        <w:rPr>
          <w:lang w:val="en-US"/>
        </w:rPr>
        <w:t>the MT behavior upon reception of RLF notification is already explained at the bottom of this section. Also, this part is also a list of criteria for the UE. So, it feels misplaced.</w:t>
      </w:r>
    </w:p>
  </w:comment>
  <w:comment w:id="160" w:author="Ericsson" w:date="2020-04-21T16:25:00Z" w:initials="ER">
    <w:p w14:paraId="78F132DD" w14:textId="0FA5B97D" w:rsidR="00F02C60" w:rsidRDefault="00F02C60">
      <w:pPr>
        <w:pStyle w:val="ab"/>
      </w:pPr>
      <w:r>
        <w:rPr>
          <w:rStyle w:val="aa"/>
        </w:rPr>
        <w:annotationRef/>
      </w:r>
      <w:r w:rsidRPr="00824F54">
        <w:rPr>
          <w:lang w:val="en-US"/>
        </w:rPr>
        <w:t>We are not sure on the need</w:t>
      </w:r>
      <w:r>
        <w:rPr>
          <w:lang w:val="en-US"/>
        </w:rPr>
        <w:t xml:space="preserve"> to explicitly mention CHO in the context of RLF, since RAN2 has not discussed specific CHO handling for IAB-node during RLF. So, we suggest removing this tex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6A145993" w15:done="0"/>
  <w15:commentEx w15:paraId="4DF02BC6" w15:done="0"/>
  <w15:commentEx w15:paraId="366153BF" w15:done="0"/>
  <w15:commentEx w15:paraId="6CCAB07F" w15:done="0"/>
  <w15:commentEx w15:paraId="11C26820" w15:done="0"/>
  <w15:commentEx w15:paraId="23E6B9B7" w15:done="0"/>
  <w15:commentEx w15:paraId="78F132DD"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2092307" w16cex:dateUtc="2020-03-03T10:40:00Z"/>
  <w16cex:commentExtensible w16cex:durableId="22092343" w16cex:dateUtc="2020-03-03T10:41:00Z"/>
  <w16cex:commentExtensible w16cex:durableId="220923F7" w16cex:dateUtc="2020-03-03T10:4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A145993" w16cid:durableId="22499C16"/>
  <w16cid:commentId w16cid:paraId="4DF02BC6" w16cid:durableId="22499C4B"/>
  <w16cid:commentId w16cid:paraId="366153BF" w16cid:durableId="22499C5E"/>
  <w16cid:commentId w16cid:paraId="11C26820" w16cid:durableId="22494B19"/>
  <w16cid:commentId w16cid:paraId="23E6B9B7" w16cid:durableId="22499C9E"/>
  <w16cid:commentId w16cid:paraId="78F132DD" w16cid:durableId="22499CDD"/>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B16EBB3" w14:textId="77777777" w:rsidR="006532DF" w:rsidRDefault="006532DF">
      <w:r>
        <w:separator/>
      </w:r>
    </w:p>
    <w:p w14:paraId="195D0AD2" w14:textId="77777777" w:rsidR="006532DF" w:rsidRDefault="006532DF"/>
    <w:p w14:paraId="2174D722" w14:textId="77777777" w:rsidR="006532DF" w:rsidRDefault="006532DF"/>
  </w:endnote>
  <w:endnote w:type="continuationSeparator" w:id="0">
    <w:p w14:paraId="0811841A" w14:textId="77777777" w:rsidR="006532DF" w:rsidRDefault="006532DF">
      <w:r>
        <w:continuationSeparator/>
      </w:r>
    </w:p>
    <w:p w14:paraId="230589C7" w14:textId="77777777" w:rsidR="006532DF" w:rsidRDefault="006532DF"/>
    <w:p w14:paraId="268350D7" w14:textId="77777777" w:rsidR="006532DF" w:rsidRDefault="006532DF"/>
  </w:endnote>
  <w:endnote w:type="continuationNotice" w:id="1">
    <w:p w14:paraId="076033B2" w14:textId="77777777" w:rsidR="006532DF" w:rsidRDefault="006532DF">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PMingLiU">
    <w:altName w:val="Microsoft JhengHei"/>
    <w:panose1 w:val="02010601000101010101"/>
    <w:charset w:val="88"/>
    <w:family w:val="roman"/>
    <w:pitch w:val="variable"/>
    <w:sig w:usb0="A00002FF" w:usb1="28CFFCFA" w:usb2="00000016" w:usb3="00000000" w:csb0="00100001"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Yu Gothic UI"/>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Batang">
    <w:altName w:val="Malgun Gothic Semilight"/>
    <w:panose1 w:val="02030600000101010101"/>
    <w:charset w:val="81"/>
    <w:family w:val="roman"/>
    <w:pitch w:val="variable"/>
    <w:sig w:usb0="B00002AF" w:usb1="69D77CFB" w:usb2="00000030" w:usb3="00000000" w:csb0="0008009F" w:csb1="00000000"/>
  </w:font>
  <w:font w:name="宋体">
    <w:altName w:val="SimSun"/>
    <w:panose1 w:val="02010600030101010101"/>
    <w:charset w:val="86"/>
    <w:family w:val="auto"/>
    <w:pitch w:val="variable"/>
    <w:sig w:usb0="00000003" w:usb1="288F0000" w:usb2="00000016" w:usb3="00000000" w:csb0="00040001" w:csb1="00000000"/>
  </w:font>
  <w:font w:name="Bookman Old Style">
    <w:panose1 w:val="02050604050505020204"/>
    <w:charset w:val="00"/>
    <w:family w:val="roman"/>
    <w:pitch w:val="variable"/>
    <w:sig w:usb0="00000287" w:usb1="00000000" w:usb2="00000000" w:usb3="00000000" w:csb0="0000009F" w:csb1="00000000"/>
  </w:font>
  <w:font w:name="Calibri Light">
    <w:panose1 w:val="020F0302020204030204"/>
    <w:charset w:val="00"/>
    <w:family w:val="swiss"/>
    <w:pitch w:val="variable"/>
    <w:sig w:usb0="E0002AFF" w:usb1="C000247B" w:usb2="00000009" w:usb3="00000000" w:csb0="000001FF" w:csb1="00000000"/>
  </w:font>
  <w:font w:name="Monotype Sorts">
    <w:altName w:val="Times New Roman"/>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68B8911" w14:textId="77777777" w:rsidR="00132C9F" w:rsidRDefault="00132C9F">
    <w:pPr>
      <w:pStyle w:val="a5"/>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3425490" w14:textId="77777777" w:rsidR="006532DF" w:rsidRDefault="006532DF">
      <w:r>
        <w:separator/>
      </w:r>
    </w:p>
  </w:footnote>
  <w:footnote w:type="continuationSeparator" w:id="0">
    <w:p w14:paraId="08259B24" w14:textId="77777777" w:rsidR="006532DF" w:rsidRDefault="006532DF">
      <w:r>
        <w:continuationSeparator/>
      </w:r>
    </w:p>
    <w:p w14:paraId="25BD799D" w14:textId="77777777" w:rsidR="006532DF" w:rsidRDefault="006532DF"/>
    <w:p w14:paraId="70EF4516" w14:textId="77777777" w:rsidR="006532DF" w:rsidRDefault="006532DF"/>
  </w:footnote>
  <w:footnote w:type="continuationNotice" w:id="1">
    <w:p w14:paraId="28A8B264" w14:textId="77777777" w:rsidR="006532DF" w:rsidRDefault="006532DF">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39AD41F" w14:textId="77777777" w:rsidR="00132C9F" w:rsidRDefault="00132C9F">
    <w:r>
      <w:t xml:space="preserve">Page </w:t>
    </w:r>
    <w:r>
      <w:fldChar w:fldCharType="begin"/>
    </w:r>
    <w:r>
      <w:instrText>PAGE</w:instrText>
    </w:r>
    <w:r>
      <w:fldChar w:fldCharType="separate"/>
    </w:r>
    <w:r>
      <w:rPr>
        <w:noProof/>
      </w:rPr>
      <w:t>1</w:t>
    </w:r>
    <w:r>
      <w:rPr>
        <w:noProof/>
      </w:rPr>
      <w:fldChar w:fldCharType="end"/>
    </w:r>
    <w:r>
      <w:br/>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F"/>
    <w:multiLevelType w:val="singleLevel"/>
    <w:tmpl w:val="FB90893E"/>
    <w:lvl w:ilvl="0">
      <w:start w:val="1"/>
      <w:numFmt w:val="decimal"/>
      <w:pStyle w:val="2"/>
      <w:lvlText w:val="%1."/>
      <w:lvlJc w:val="left"/>
      <w:pPr>
        <w:tabs>
          <w:tab w:val="num" w:pos="1531"/>
        </w:tabs>
        <w:ind w:left="1531" w:hanging="360"/>
      </w:pPr>
      <w:rPr>
        <w:rFonts w:hint="default"/>
      </w:rPr>
    </w:lvl>
  </w:abstractNum>
  <w:abstractNum w:abstractNumId="1" w15:restartNumberingAfterBreak="0">
    <w:nsid w:val="FFFFFFFE"/>
    <w:multiLevelType w:val="singleLevel"/>
    <w:tmpl w:val="FFFFFFFF"/>
    <w:lvl w:ilvl="0">
      <w:numFmt w:val="decimal"/>
      <w:lvlText w:val="*"/>
      <w:lvlJc w:val="left"/>
    </w:lvl>
  </w:abstractNum>
  <w:abstractNum w:abstractNumId="2" w15:restartNumberingAfterBreak="0">
    <w:nsid w:val="019D2513"/>
    <w:multiLevelType w:val="hybridMultilevel"/>
    <w:tmpl w:val="C4B6345A"/>
    <w:lvl w:ilvl="0" w:tplc="B32AF73A">
      <w:start w:val="5"/>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 w15:restartNumberingAfterBreak="0">
    <w:nsid w:val="01C8056E"/>
    <w:multiLevelType w:val="hybridMultilevel"/>
    <w:tmpl w:val="1572F990"/>
    <w:lvl w:ilvl="0" w:tplc="B32AF73A">
      <w:start w:val="5"/>
      <w:numFmt w:val="bullet"/>
      <w:lvlText w:val="-"/>
      <w:lvlJc w:val="left"/>
      <w:pPr>
        <w:ind w:left="720" w:hanging="360"/>
      </w:pPr>
      <w:rPr>
        <w:rFonts w:ascii="Times New Roman" w:eastAsia="Malgun Gothic"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1FA71A1"/>
    <w:multiLevelType w:val="hybridMultilevel"/>
    <w:tmpl w:val="DA6E503C"/>
    <w:lvl w:ilvl="0" w:tplc="B32AF73A">
      <w:start w:val="5"/>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3004BA9"/>
    <w:multiLevelType w:val="hybridMultilevel"/>
    <w:tmpl w:val="89FE5C26"/>
    <w:lvl w:ilvl="0" w:tplc="A90CBE4C">
      <w:start w:val="1"/>
      <w:numFmt w:val="bullet"/>
      <w:lvlText w:val="•"/>
      <w:lvlJc w:val="left"/>
      <w:pPr>
        <w:tabs>
          <w:tab w:val="num" w:pos="720"/>
        </w:tabs>
        <w:ind w:left="720" w:hanging="360"/>
      </w:pPr>
      <w:rPr>
        <w:rFonts w:ascii="Times New Roman" w:hAnsi="Times New Roman" w:hint="default"/>
      </w:rPr>
    </w:lvl>
    <w:lvl w:ilvl="1" w:tplc="E3CA3706" w:tentative="1">
      <w:start w:val="1"/>
      <w:numFmt w:val="bullet"/>
      <w:lvlText w:val="•"/>
      <w:lvlJc w:val="left"/>
      <w:pPr>
        <w:tabs>
          <w:tab w:val="num" w:pos="1440"/>
        </w:tabs>
        <w:ind w:left="1440" w:hanging="360"/>
      </w:pPr>
      <w:rPr>
        <w:rFonts w:ascii="Times New Roman" w:hAnsi="Times New Roman" w:hint="default"/>
      </w:rPr>
    </w:lvl>
    <w:lvl w:ilvl="2" w:tplc="4710842A">
      <w:start w:val="1"/>
      <w:numFmt w:val="bullet"/>
      <w:lvlText w:val="•"/>
      <w:lvlJc w:val="left"/>
      <w:pPr>
        <w:tabs>
          <w:tab w:val="num" w:pos="2160"/>
        </w:tabs>
        <w:ind w:left="2160" w:hanging="360"/>
      </w:pPr>
      <w:rPr>
        <w:rFonts w:ascii="Times New Roman" w:hAnsi="Times New Roman" w:hint="default"/>
      </w:rPr>
    </w:lvl>
    <w:lvl w:ilvl="3" w:tplc="D696DBD8" w:tentative="1">
      <w:start w:val="1"/>
      <w:numFmt w:val="bullet"/>
      <w:lvlText w:val="•"/>
      <w:lvlJc w:val="left"/>
      <w:pPr>
        <w:tabs>
          <w:tab w:val="num" w:pos="2880"/>
        </w:tabs>
        <w:ind w:left="2880" w:hanging="360"/>
      </w:pPr>
      <w:rPr>
        <w:rFonts w:ascii="Times New Roman" w:hAnsi="Times New Roman" w:hint="default"/>
      </w:rPr>
    </w:lvl>
    <w:lvl w:ilvl="4" w:tplc="8E78025A" w:tentative="1">
      <w:start w:val="1"/>
      <w:numFmt w:val="bullet"/>
      <w:lvlText w:val="•"/>
      <w:lvlJc w:val="left"/>
      <w:pPr>
        <w:tabs>
          <w:tab w:val="num" w:pos="3600"/>
        </w:tabs>
        <w:ind w:left="3600" w:hanging="360"/>
      </w:pPr>
      <w:rPr>
        <w:rFonts w:ascii="Times New Roman" w:hAnsi="Times New Roman" w:hint="default"/>
      </w:rPr>
    </w:lvl>
    <w:lvl w:ilvl="5" w:tplc="9320DA16" w:tentative="1">
      <w:start w:val="1"/>
      <w:numFmt w:val="bullet"/>
      <w:lvlText w:val="•"/>
      <w:lvlJc w:val="left"/>
      <w:pPr>
        <w:tabs>
          <w:tab w:val="num" w:pos="4320"/>
        </w:tabs>
        <w:ind w:left="4320" w:hanging="360"/>
      </w:pPr>
      <w:rPr>
        <w:rFonts w:ascii="Times New Roman" w:hAnsi="Times New Roman" w:hint="default"/>
      </w:rPr>
    </w:lvl>
    <w:lvl w:ilvl="6" w:tplc="23B2A97E" w:tentative="1">
      <w:start w:val="1"/>
      <w:numFmt w:val="bullet"/>
      <w:lvlText w:val="•"/>
      <w:lvlJc w:val="left"/>
      <w:pPr>
        <w:tabs>
          <w:tab w:val="num" w:pos="5040"/>
        </w:tabs>
        <w:ind w:left="5040" w:hanging="360"/>
      </w:pPr>
      <w:rPr>
        <w:rFonts w:ascii="Times New Roman" w:hAnsi="Times New Roman" w:hint="default"/>
      </w:rPr>
    </w:lvl>
    <w:lvl w:ilvl="7" w:tplc="D656446A" w:tentative="1">
      <w:start w:val="1"/>
      <w:numFmt w:val="bullet"/>
      <w:lvlText w:val="•"/>
      <w:lvlJc w:val="left"/>
      <w:pPr>
        <w:tabs>
          <w:tab w:val="num" w:pos="5760"/>
        </w:tabs>
        <w:ind w:left="5760" w:hanging="360"/>
      </w:pPr>
      <w:rPr>
        <w:rFonts w:ascii="Times New Roman" w:hAnsi="Times New Roman" w:hint="default"/>
      </w:rPr>
    </w:lvl>
    <w:lvl w:ilvl="8" w:tplc="FF60C9EE" w:tentative="1">
      <w:start w:val="1"/>
      <w:numFmt w:val="bullet"/>
      <w:lvlText w:val="•"/>
      <w:lvlJc w:val="left"/>
      <w:pPr>
        <w:tabs>
          <w:tab w:val="num" w:pos="6480"/>
        </w:tabs>
        <w:ind w:left="6480" w:hanging="360"/>
      </w:pPr>
      <w:rPr>
        <w:rFonts w:ascii="Times New Roman" w:hAnsi="Times New Roman" w:hint="default"/>
      </w:rPr>
    </w:lvl>
  </w:abstractNum>
  <w:abstractNum w:abstractNumId="6" w15:restartNumberingAfterBreak="0">
    <w:nsid w:val="04641D8A"/>
    <w:multiLevelType w:val="hybridMultilevel"/>
    <w:tmpl w:val="D11C94E0"/>
    <w:lvl w:ilvl="0" w:tplc="B32AF73A">
      <w:start w:val="5"/>
      <w:numFmt w:val="bullet"/>
      <w:lvlText w:val="-"/>
      <w:lvlJc w:val="left"/>
      <w:pPr>
        <w:ind w:left="720" w:hanging="360"/>
      </w:pPr>
      <w:rPr>
        <w:rFonts w:ascii="Times New Roman" w:eastAsia="Malgun Gothic" w:hAnsi="Times New Roman" w:cs="Times New Roman" w:hint="default"/>
        <w:b/>
        <w:i w:val="0"/>
        <w:color w:val="auto"/>
        <w:sz w:val="2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59A0A9C"/>
    <w:multiLevelType w:val="hybridMultilevel"/>
    <w:tmpl w:val="7A82531A"/>
    <w:lvl w:ilvl="0" w:tplc="95B6D520">
      <w:start w:val="1"/>
      <w:numFmt w:val="bullet"/>
      <w:lvlText w:val="•"/>
      <w:lvlJc w:val="left"/>
      <w:pPr>
        <w:tabs>
          <w:tab w:val="num" w:pos="720"/>
        </w:tabs>
        <w:ind w:left="720" w:hanging="360"/>
      </w:pPr>
      <w:rPr>
        <w:rFonts w:ascii="Times New Roman" w:hAnsi="Times New Roman" w:hint="default"/>
      </w:rPr>
    </w:lvl>
    <w:lvl w:ilvl="1" w:tplc="CCFA0C10" w:tentative="1">
      <w:start w:val="1"/>
      <w:numFmt w:val="bullet"/>
      <w:lvlText w:val="•"/>
      <w:lvlJc w:val="left"/>
      <w:pPr>
        <w:tabs>
          <w:tab w:val="num" w:pos="1440"/>
        </w:tabs>
        <w:ind w:left="1440" w:hanging="360"/>
      </w:pPr>
      <w:rPr>
        <w:rFonts w:ascii="Times New Roman" w:hAnsi="Times New Roman" w:hint="default"/>
      </w:rPr>
    </w:lvl>
    <w:lvl w:ilvl="2" w:tplc="23586E2A">
      <w:start w:val="1"/>
      <w:numFmt w:val="bullet"/>
      <w:lvlText w:val="•"/>
      <w:lvlJc w:val="left"/>
      <w:pPr>
        <w:tabs>
          <w:tab w:val="num" w:pos="2160"/>
        </w:tabs>
        <w:ind w:left="2160" w:hanging="360"/>
      </w:pPr>
      <w:rPr>
        <w:rFonts w:ascii="Times New Roman" w:hAnsi="Times New Roman" w:hint="default"/>
      </w:rPr>
    </w:lvl>
    <w:lvl w:ilvl="3" w:tplc="AF68A396" w:tentative="1">
      <w:start w:val="1"/>
      <w:numFmt w:val="bullet"/>
      <w:lvlText w:val="•"/>
      <w:lvlJc w:val="left"/>
      <w:pPr>
        <w:tabs>
          <w:tab w:val="num" w:pos="2880"/>
        </w:tabs>
        <w:ind w:left="2880" w:hanging="360"/>
      </w:pPr>
      <w:rPr>
        <w:rFonts w:ascii="Times New Roman" w:hAnsi="Times New Roman" w:hint="default"/>
      </w:rPr>
    </w:lvl>
    <w:lvl w:ilvl="4" w:tplc="498C0CC4" w:tentative="1">
      <w:start w:val="1"/>
      <w:numFmt w:val="bullet"/>
      <w:lvlText w:val="•"/>
      <w:lvlJc w:val="left"/>
      <w:pPr>
        <w:tabs>
          <w:tab w:val="num" w:pos="3600"/>
        </w:tabs>
        <w:ind w:left="3600" w:hanging="360"/>
      </w:pPr>
      <w:rPr>
        <w:rFonts w:ascii="Times New Roman" w:hAnsi="Times New Roman" w:hint="default"/>
      </w:rPr>
    </w:lvl>
    <w:lvl w:ilvl="5" w:tplc="0E867788" w:tentative="1">
      <w:start w:val="1"/>
      <w:numFmt w:val="bullet"/>
      <w:lvlText w:val="•"/>
      <w:lvlJc w:val="left"/>
      <w:pPr>
        <w:tabs>
          <w:tab w:val="num" w:pos="4320"/>
        </w:tabs>
        <w:ind w:left="4320" w:hanging="360"/>
      </w:pPr>
      <w:rPr>
        <w:rFonts w:ascii="Times New Roman" w:hAnsi="Times New Roman" w:hint="default"/>
      </w:rPr>
    </w:lvl>
    <w:lvl w:ilvl="6" w:tplc="15E8CB32" w:tentative="1">
      <w:start w:val="1"/>
      <w:numFmt w:val="bullet"/>
      <w:lvlText w:val="•"/>
      <w:lvlJc w:val="left"/>
      <w:pPr>
        <w:tabs>
          <w:tab w:val="num" w:pos="5040"/>
        </w:tabs>
        <w:ind w:left="5040" w:hanging="360"/>
      </w:pPr>
      <w:rPr>
        <w:rFonts w:ascii="Times New Roman" w:hAnsi="Times New Roman" w:hint="default"/>
      </w:rPr>
    </w:lvl>
    <w:lvl w:ilvl="7" w:tplc="C99E31AE" w:tentative="1">
      <w:start w:val="1"/>
      <w:numFmt w:val="bullet"/>
      <w:lvlText w:val="•"/>
      <w:lvlJc w:val="left"/>
      <w:pPr>
        <w:tabs>
          <w:tab w:val="num" w:pos="5760"/>
        </w:tabs>
        <w:ind w:left="5760" w:hanging="360"/>
      </w:pPr>
      <w:rPr>
        <w:rFonts w:ascii="Times New Roman" w:hAnsi="Times New Roman" w:hint="default"/>
      </w:rPr>
    </w:lvl>
    <w:lvl w:ilvl="8" w:tplc="6620397A" w:tentative="1">
      <w:start w:val="1"/>
      <w:numFmt w:val="bullet"/>
      <w:lvlText w:val="•"/>
      <w:lvlJc w:val="left"/>
      <w:pPr>
        <w:tabs>
          <w:tab w:val="num" w:pos="6480"/>
        </w:tabs>
        <w:ind w:left="6480" w:hanging="360"/>
      </w:pPr>
      <w:rPr>
        <w:rFonts w:ascii="Times New Roman" w:hAnsi="Times New Roman" w:hint="default"/>
      </w:rPr>
    </w:lvl>
  </w:abstractNum>
  <w:abstractNum w:abstractNumId="8" w15:restartNumberingAfterBreak="0">
    <w:nsid w:val="05BD5B00"/>
    <w:multiLevelType w:val="hybridMultilevel"/>
    <w:tmpl w:val="A92EBCCC"/>
    <w:lvl w:ilvl="0" w:tplc="0809000F">
      <w:start w:val="1"/>
      <w:numFmt w:val="decimal"/>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074E7C53"/>
    <w:multiLevelType w:val="hybridMultilevel"/>
    <w:tmpl w:val="ECD07EC0"/>
    <w:lvl w:ilvl="0" w:tplc="C2B4F802">
      <w:numFmt w:val="bullet"/>
      <w:lvlText w:val=""/>
      <w:lvlJc w:val="left"/>
      <w:pPr>
        <w:ind w:left="720" w:hanging="360"/>
      </w:pPr>
      <w:rPr>
        <w:rFonts w:ascii="Wingdings" w:eastAsia="PMingLiU" w:hAnsi="Wingdings"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 w15:restartNumberingAfterBreak="0">
    <w:nsid w:val="0E017B08"/>
    <w:multiLevelType w:val="hybridMultilevel"/>
    <w:tmpl w:val="1CD0C5C4"/>
    <w:lvl w:ilvl="0" w:tplc="3C20FB52">
      <w:start w:val="10"/>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11F64612"/>
    <w:multiLevelType w:val="hybridMultilevel"/>
    <w:tmpl w:val="DC265EE8"/>
    <w:lvl w:ilvl="0" w:tplc="B32AF73A">
      <w:start w:val="5"/>
      <w:numFmt w:val="bullet"/>
      <w:lvlText w:val="-"/>
      <w:lvlJc w:val="left"/>
      <w:pPr>
        <w:ind w:left="360" w:hanging="360"/>
      </w:pPr>
      <w:rPr>
        <w:rFonts w:ascii="Times New Roman" w:eastAsia="Malgun Gothic" w:hAnsi="Times New Roman" w:cs="Times New Roman" w:hint="default"/>
        <w:b/>
        <w:i w:val="0"/>
        <w:color w:val="auto"/>
        <w:sz w:val="22"/>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15:restartNumberingAfterBreak="0">
    <w:nsid w:val="19132B3A"/>
    <w:multiLevelType w:val="hybridMultilevel"/>
    <w:tmpl w:val="1BFE51AA"/>
    <w:lvl w:ilvl="0" w:tplc="B32AF73A">
      <w:start w:val="5"/>
      <w:numFmt w:val="bullet"/>
      <w:lvlText w:val="-"/>
      <w:lvlJc w:val="left"/>
      <w:pPr>
        <w:tabs>
          <w:tab w:val="num" w:pos="1800"/>
        </w:tabs>
        <w:ind w:left="1800" w:hanging="360"/>
      </w:pPr>
      <w:rPr>
        <w:rFonts w:ascii="Times New Roman" w:eastAsia="Malgun Gothic" w:hAnsi="Times New Roman" w:cs="Times New Roman" w:hint="default"/>
        <w:b/>
        <w:i w:val="0"/>
        <w:color w:val="auto"/>
        <w:sz w:val="22"/>
      </w:rPr>
    </w:lvl>
    <w:lvl w:ilvl="1" w:tplc="04090003">
      <w:start w:val="1"/>
      <w:numFmt w:val="bullet"/>
      <w:lvlText w:val="o"/>
      <w:lvlJc w:val="left"/>
      <w:pPr>
        <w:tabs>
          <w:tab w:val="num" w:pos="1728"/>
        </w:tabs>
        <w:ind w:left="1728" w:hanging="360"/>
      </w:pPr>
      <w:rPr>
        <w:rFonts w:ascii="Courier New" w:hAnsi="Courier New" w:cs="Courier New" w:hint="default"/>
      </w:rPr>
    </w:lvl>
    <w:lvl w:ilvl="2" w:tplc="04090005" w:tentative="1">
      <w:start w:val="1"/>
      <w:numFmt w:val="bullet"/>
      <w:lvlText w:val=""/>
      <w:lvlJc w:val="left"/>
      <w:pPr>
        <w:tabs>
          <w:tab w:val="num" w:pos="2448"/>
        </w:tabs>
        <w:ind w:left="2448" w:hanging="360"/>
      </w:pPr>
      <w:rPr>
        <w:rFonts w:ascii="Wingdings" w:hAnsi="Wingdings" w:hint="default"/>
      </w:rPr>
    </w:lvl>
    <w:lvl w:ilvl="3" w:tplc="04090001" w:tentative="1">
      <w:start w:val="1"/>
      <w:numFmt w:val="bullet"/>
      <w:lvlText w:val=""/>
      <w:lvlJc w:val="left"/>
      <w:pPr>
        <w:tabs>
          <w:tab w:val="num" w:pos="3168"/>
        </w:tabs>
        <w:ind w:left="3168" w:hanging="360"/>
      </w:pPr>
      <w:rPr>
        <w:rFonts w:ascii="Symbol" w:hAnsi="Symbol" w:hint="default"/>
      </w:rPr>
    </w:lvl>
    <w:lvl w:ilvl="4" w:tplc="04090003" w:tentative="1">
      <w:start w:val="1"/>
      <w:numFmt w:val="bullet"/>
      <w:lvlText w:val="o"/>
      <w:lvlJc w:val="left"/>
      <w:pPr>
        <w:tabs>
          <w:tab w:val="num" w:pos="3888"/>
        </w:tabs>
        <w:ind w:left="3888" w:hanging="360"/>
      </w:pPr>
      <w:rPr>
        <w:rFonts w:ascii="Courier New" w:hAnsi="Courier New" w:cs="Courier New" w:hint="default"/>
      </w:rPr>
    </w:lvl>
    <w:lvl w:ilvl="5" w:tplc="04090005" w:tentative="1">
      <w:start w:val="1"/>
      <w:numFmt w:val="bullet"/>
      <w:lvlText w:val=""/>
      <w:lvlJc w:val="left"/>
      <w:pPr>
        <w:tabs>
          <w:tab w:val="num" w:pos="4608"/>
        </w:tabs>
        <w:ind w:left="4608" w:hanging="360"/>
      </w:pPr>
      <w:rPr>
        <w:rFonts w:ascii="Wingdings" w:hAnsi="Wingdings" w:hint="default"/>
      </w:rPr>
    </w:lvl>
    <w:lvl w:ilvl="6" w:tplc="04090001" w:tentative="1">
      <w:start w:val="1"/>
      <w:numFmt w:val="bullet"/>
      <w:lvlText w:val=""/>
      <w:lvlJc w:val="left"/>
      <w:pPr>
        <w:tabs>
          <w:tab w:val="num" w:pos="5328"/>
        </w:tabs>
        <w:ind w:left="5328" w:hanging="360"/>
      </w:pPr>
      <w:rPr>
        <w:rFonts w:ascii="Symbol" w:hAnsi="Symbol" w:hint="default"/>
      </w:rPr>
    </w:lvl>
    <w:lvl w:ilvl="7" w:tplc="04090003" w:tentative="1">
      <w:start w:val="1"/>
      <w:numFmt w:val="bullet"/>
      <w:lvlText w:val="o"/>
      <w:lvlJc w:val="left"/>
      <w:pPr>
        <w:tabs>
          <w:tab w:val="num" w:pos="6048"/>
        </w:tabs>
        <w:ind w:left="6048" w:hanging="360"/>
      </w:pPr>
      <w:rPr>
        <w:rFonts w:ascii="Courier New" w:hAnsi="Courier New" w:cs="Courier New" w:hint="default"/>
      </w:rPr>
    </w:lvl>
    <w:lvl w:ilvl="8" w:tplc="04090005" w:tentative="1">
      <w:start w:val="1"/>
      <w:numFmt w:val="bullet"/>
      <w:lvlText w:val=""/>
      <w:lvlJc w:val="left"/>
      <w:pPr>
        <w:tabs>
          <w:tab w:val="num" w:pos="6768"/>
        </w:tabs>
        <w:ind w:left="6768" w:hanging="360"/>
      </w:pPr>
      <w:rPr>
        <w:rFonts w:ascii="Wingdings" w:hAnsi="Wingdings" w:hint="default"/>
      </w:rPr>
    </w:lvl>
  </w:abstractNum>
  <w:abstractNum w:abstractNumId="13" w15:restartNumberingAfterBreak="0">
    <w:nsid w:val="1B2F115F"/>
    <w:multiLevelType w:val="hybridMultilevel"/>
    <w:tmpl w:val="5FFA8738"/>
    <w:lvl w:ilvl="0" w:tplc="B706E178">
      <w:start w:val="8"/>
      <w:numFmt w:val="bullet"/>
      <w:lvlText w:val="-"/>
      <w:lvlJc w:val="left"/>
      <w:pPr>
        <w:ind w:left="720" w:hanging="360"/>
      </w:pPr>
      <w:rPr>
        <w:rFonts w:ascii="Times New Roman" w:eastAsia="Malgun Gothic"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1B50748E"/>
    <w:multiLevelType w:val="hybridMultilevel"/>
    <w:tmpl w:val="5F6E9DC2"/>
    <w:lvl w:ilvl="0" w:tplc="D562C1CE">
      <w:numFmt w:val="bullet"/>
      <w:lvlText w:val="-"/>
      <w:lvlJc w:val="left"/>
      <w:pPr>
        <w:ind w:left="720" w:hanging="360"/>
      </w:pPr>
      <w:rPr>
        <w:rFonts w:ascii="Calibri" w:eastAsiaTheme="minorHAns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1527613"/>
    <w:multiLevelType w:val="hybridMultilevel"/>
    <w:tmpl w:val="DD62A7B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22D21819"/>
    <w:multiLevelType w:val="hybridMultilevel"/>
    <w:tmpl w:val="974A91A0"/>
    <w:lvl w:ilvl="0" w:tplc="9BEE8682">
      <w:start w:val="1"/>
      <w:numFmt w:val="bullet"/>
      <w:pStyle w:val="ComeBack"/>
      <w:lvlText w:val=""/>
      <w:lvlJc w:val="left"/>
      <w:pPr>
        <w:tabs>
          <w:tab w:val="num" w:pos="1259"/>
        </w:tabs>
        <w:ind w:left="1622" w:hanging="1055"/>
      </w:pPr>
      <w:rPr>
        <w:rFonts w:ascii="Wingdings" w:hAnsi="Wingdings" w:hint="default"/>
        <w:b/>
        <w:i w:val="0"/>
        <w:sz w:val="22"/>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23566518"/>
    <w:multiLevelType w:val="hybridMultilevel"/>
    <w:tmpl w:val="2E5CDAC0"/>
    <w:lvl w:ilvl="0" w:tplc="B32AF73A">
      <w:start w:val="5"/>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 w15:restartNumberingAfterBreak="0">
    <w:nsid w:val="23AB0E2C"/>
    <w:multiLevelType w:val="hybridMultilevel"/>
    <w:tmpl w:val="A0322978"/>
    <w:lvl w:ilvl="0" w:tplc="04090001">
      <w:start w:val="1"/>
      <w:numFmt w:val="bullet"/>
      <w:lvlText w:val=""/>
      <w:lvlJc w:val="left"/>
      <w:pPr>
        <w:ind w:left="648" w:hanging="360"/>
      </w:pPr>
      <w:rPr>
        <w:rFonts w:ascii="Symbol" w:hAnsi="Symbol" w:hint="default"/>
      </w:rPr>
    </w:lvl>
    <w:lvl w:ilvl="1" w:tplc="04090003" w:tentative="1">
      <w:start w:val="1"/>
      <w:numFmt w:val="bullet"/>
      <w:lvlText w:val="o"/>
      <w:lvlJc w:val="left"/>
      <w:pPr>
        <w:ind w:left="1368" w:hanging="360"/>
      </w:pPr>
      <w:rPr>
        <w:rFonts w:ascii="Courier New" w:hAnsi="Courier New" w:cs="Courier New" w:hint="default"/>
      </w:rPr>
    </w:lvl>
    <w:lvl w:ilvl="2" w:tplc="04090005" w:tentative="1">
      <w:start w:val="1"/>
      <w:numFmt w:val="bullet"/>
      <w:lvlText w:val=""/>
      <w:lvlJc w:val="left"/>
      <w:pPr>
        <w:ind w:left="2088" w:hanging="360"/>
      </w:pPr>
      <w:rPr>
        <w:rFonts w:ascii="Wingdings" w:hAnsi="Wingdings" w:hint="default"/>
      </w:rPr>
    </w:lvl>
    <w:lvl w:ilvl="3" w:tplc="04090001" w:tentative="1">
      <w:start w:val="1"/>
      <w:numFmt w:val="bullet"/>
      <w:lvlText w:val=""/>
      <w:lvlJc w:val="left"/>
      <w:pPr>
        <w:ind w:left="2808" w:hanging="360"/>
      </w:pPr>
      <w:rPr>
        <w:rFonts w:ascii="Symbol" w:hAnsi="Symbol" w:hint="default"/>
      </w:rPr>
    </w:lvl>
    <w:lvl w:ilvl="4" w:tplc="04090003" w:tentative="1">
      <w:start w:val="1"/>
      <w:numFmt w:val="bullet"/>
      <w:lvlText w:val="o"/>
      <w:lvlJc w:val="left"/>
      <w:pPr>
        <w:ind w:left="3528" w:hanging="360"/>
      </w:pPr>
      <w:rPr>
        <w:rFonts w:ascii="Courier New" w:hAnsi="Courier New" w:cs="Courier New" w:hint="default"/>
      </w:rPr>
    </w:lvl>
    <w:lvl w:ilvl="5" w:tplc="04090005" w:tentative="1">
      <w:start w:val="1"/>
      <w:numFmt w:val="bullet"/>
      <w:lvlText w:val=""/>
      <w:lvlJc w:val="left"/>
      <w:pPr>
        <w:ind w:left="4248" w:hanging="360"/>
      </w:pPr>
      <w:rPr>
        <w:rFonts w:ascii="Wingdings" w:hAnsi="Wingdings" w:hint="default"/>
      </w:rPr>
    </w:lvl>
    <w:lvl w:ilvl="6" w:tplc="04090001" w:tentative="1">
      <w:start w:val="1"/>
      <w:numFmt w:val="bullet"/>
      <w:lvlText w:val=""/>
      <w:lvlJc w:val="left"/>
      <w:pPr>
        <w:ind w:left="4968" w:hanging="360"/>
      </w:pPr>
      <w:rPr>
        <w:rFonts w:ascii="Symbol" w:hAnsi="Symbol" w:hint="default"/>
      </w:rPr>
    </w:lvl>
    <w:lvl w:ilvl="7" w:tplc="04090003" w:tentative="1">
      <w:start w:val="1"/>
      <w:numFmt w:val="bullet"/>
      <w:lvlText w:val="o"/>
      <w:lvlJc w:val="left"/>
      <w:pPr>
        <w:ind w:left="5688" w:hanging="360"/>
      </w:pPr>
      <w:rPr>
        <w:rFonts w:ascii="Courier New" w:hAnsi="Courier New" w:cs="Courier New" w:hint="default"/>
      </w:rPr>
    </w:lvl>
    <w:lvl w:ilvl="8" w:tplc="04090005" w:tentative="1">
      <w:start w:val="1"/>
      <w:numFmt w:val="bullet"/>
      <w:lvlText w:val=""/>
      <w:lvlJc w:val="left"/>
      <w:pPr>
        <w:ind w:left="6408" w:hanging="360"/>
      </w:pPr>
      <w:rPr>
        <w:rFonts w:ascii="Wingdings" w:hAnsi="Wingdings" w:hint="default"/>
      </w:rPr>
    </w:lvl>
  </w:abstractNum>
  <w:abstractNum w:abstractNumId="19" w15:restartNumberingAfterBreak="0">
    <w:nsid w:val="27A05E08"/>
    <w:multiLevelType w:val="hybridMultilevel"/>
    <w:tmpl w:val="D376D89C"/>
    <w:lvl w:ilvl="0" w:tplc="A8622F66">
      <w:start w:val="2"/>
      <w:numFmt w:val="bullet"/>
      <w:lvlText w:val="-"/>
      <w:lvlJc w:val="left"/>
      <w:pPr>
        <w:ind w:left="720" w:hanging="360"/>
      </w:pPr>
      <w:rPr>
        <w:rFonts w:ascii="Times New Roman" w:eastAsia="Malgun Gothic"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28963A5F"/>
    <w:multiLevelType w:val="multilevel"/>
    <w:tmpl w:val="FFD40880"/>
    <w:lvl w:ilvl="0">
      <w:start w:val="8"/>
      <w:numFmt w:val="decimal"/>
      <w:lvlText w:val="%1"/>
      <w:lvlJc w:val="left"/>
      <w:pPr>
        <w:ind w:left="450" w:hanging="450"/>
      </w:pPr>
      <w:rPr>
        <w:rFonts w:hint="default"/>
      </w:rPr>
    </w:lvl>
    <w:lvl w:ilvl="1">
      <w:start w:val="3"/>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1" w15:restartNumberingAfterBreak="0">
    <w:nsid w:val="294B5E99"/>
    <w:multiLevelType w:val="hybridMultilevel"/>
    <w:tmpl w:val="A92EBCCC"/>
    <w:lvl w:ilvl="0" w:tplc="0809000F">
      <w:start w:val="1"/>
      <w:numFmt w:val="decimal"/>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2B9B1751"/>
    <w:multiLevelType w:val="hybridMultilevel"/>
    <w:tmpl w:val="81645F4E"/>
    <w:lvl w:ilvl="0" w:tplc="B32AF73A">
      <w:start w:val="5"/>
      <w:numFmt w:val="bullet"/>
      <w:lvlText w:val="-"/>
      <w:lvlJc w:val="left"/>
      <w:pPr>
        <w:ind w:left="360" w:hanging="360"/>
      </w:pPr>
      <w:rPr>
        <w:rFonts w:ascii="Times New Roman" w:eastAsia="Malgun Gothic" w:hAnsi="Times New Roman" w:cs="Times New Roman" w:hint="default"/>
        <w:b/>
        <w:i w:val="0"/>
        <w:color w:val="auto"/>
        <w:sz w:val="22"/>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 w15:restartNumberingAfterBreak="0">
    <w:nsid w:val="2C9220E7"/>
    <w:multiLevelType w:val="hybridMultilevel"/>
    <w:tmpl w:val="08B69AD2"/>
    <w:lvl w:ilvl="0" w:tplc="D0AE4FDA">
      <w:start w:val="1"/>
      <w:numFmt w:val="bullet"/>
      <w:lvlText w:val="•"/>
      <w:lvlJc w:val="left"/>
      <w:pPr>
        <w:tabs>
          <w:tab w:val="num" w:pos="720"/>
        </w:tabs>
        <w:ind w:left="720" w:hanging="360"/>
      </w:pPr>
      <w:rPr>
        <w:rFonts w:ascii="Times New Roman" w:hAnsi="Times New Roman" w:hint="default"/>
      </w:rPr>
    </w:lvl>
    <w:lvl w:ilvl="1" w:tplc="EFE608D8" w:tentative="1">
      <w:start w:val="1"/>
      <w:numFmt w:val="bullet"/>
      <w:lvlText w:val="•"/>
      <w:lvlJc w:val="left"/>
      <w:pPr>
        <w:tabs>
          <w:tab w:val="num" w:pos="1440"/>
        </w:tabs>
        <w:ind w:left="1440" w:hanging="360"/>
      </w:pPr>
      <w:rPr>
        <w:rFonts w:ascii="Times New Roman" w:hAnsi="Times New Roman" w:hint="default"/>
      </w:rPr>
    </w:lvl>
    <w:lvl w:ilvl="2" w:tplc="ACD4E86E">
      <w:start w:val="1"/>
      <w:numFmt w:val="bullet"/>
      <w:lvlText w:val="•"/>
      <w:lvlJc w:val="left"/>
      <w:pPr>
        <w:tabs>
          <w:tab w:val="num" w:pos="2160"/>
        </w:tabs>
        <w:ind w:left="2160" w:hanging="360"/>
      </w:pPr>
      <w:rPr>
        <w:rFonts w:ascii="Times New Roman" w:hAnsi="Times New Roman" w:hint="default"/>
      </w:rPr>
    </w:lvl>
    <w:lvl w:ilvl="3" w:tplc="74182532" w:tentative="1">
      <w:start w:val="1"/>
      <w:numFmt w:val="bullet"/>
      <w:lvlText w:val="•"/>
      <w:lvlJc w:val="left"/>
      <w:pPr>
        <w:tabs>
          <w:tab w:val="num" w:pos="2880"/>
        </w:tabs>
        <w:ind w:left="2880" w:hanging="360"/>
      </w:pPr>
      <w:rPr>
        <w:rFonts w:ascii="Times New Roman" w:hAnsi="Times New Roman" w:hint="default"/>
      </w:rPr>
    </w:lvl>
    <w:lvl w:ilvl="4" w:tplc="3350D366" w:tentative="1">
      <w:start w:val="1"/>
      <w:numFmt w:val="bullet"/>
      <w:lvlText w:val="•"/>
      <w:lvlJc w:val="left"/>
      <w:pPr>
        <w:tabs>
          <w:tab w:val="num" w:pos="3600"/>
        </w:tabs>
        <w:ind w:left="3600" w:hanging="360"/>
      </w:pPr>
      <w:rPr>
        <w:rFonts w:ascii="Times New Roman" w:hAnsi="Times New Roman" w:hint="default"/>
      </w:rPr>
    </w:lvl>
    <w:lvl w:ilvl="5" w:tplc="9F68D57C" w:tentative="1">
      <w:start w:val="1"/>
      <w:numFmt w:val="bullet"/>
      <w:lvlText w:val="•"/>
      <w:lvlJc w:val="left"/>
      <w:pPr>
        <w:tabs>
          <w:tab w:val="num" w:pos="4320"/>
        </w:tabs>
        <w:ind w:left="4320" w:hanging="360"/>
      </w:pPr>
      <w:rPr>
        <w:rFonts w:ascii="Times New Roman" w:hAnsi="Times New Roman" w:hint="default"/>
      </w:rPr>
    </w:lvl>
    <w:lvl w:ilvl="6" w:tplc="886071A0" w:tentative="1">
      <w:start w:val="1"/>
      <w:numFmt w:val="bullet"/>
      <w:lvlText w:val="•"/>
      <w:lvlJc w:val="left"/>
      <w:pPr>
        <w:tabs>
          <w:tab w:val="num" w:pos="5040"/>
        </w:tabs>
        <w:ind w:left="5040" w:hanging="360"/>
      </w:pPr>
      <w:rPr>
        <w:rFonts w:ascii="Times New Roman" w:hAnsi="Times New Roman" w:hint="default"/>
      </w:rPr>
    </w:lvl>
    <w:lvl w:ilvl="7" w:tplc="9000DC5A" w:tentative="1">
      <w:start w:val="1"/>
      <w:numFmt w:val="bullet"/>
      <w:lvlText w:val="•"/>
      <w:lvlJc w:val="left"/>
      <w:pPr>
        <w:tabs>
          <w:tab w:val="num" w:pos="5760"/>
        </w:tabs>
        <w:ind w:left="5760" w:hanging="360"/>
      </w:pPr>
      <w:rPr>
        <w:rFonts w:ascii="Times New Roman" w:hAnsi="Times New Roman" w:hint="default"/>
      </w:rPr>
    </w:lvl>
    <w:lvl w:ilvl="8" w:tplc="E216047E" w:tentative="1">
      <w:start w:val="1"/>
      <w:numFmt w:val="bullet"/>
      <w:lvlText w:val="•"/>
      <w:lvlJc w:val="left"/>
      <w:pPr>
        <w:tabs>
          <w:tab w:val="num" w:pos="6480"/>
        </w:tabs>
        <w:ind w:left="6480" w:hanging="360"/>
      </w:pPr>
      <w:rPr>
        <w:rFonts w:ascii="Times New Roman" w:hAnsi="Times New Roman" w:hint="default"/>
      </w:rPr>
    </w:lvl>
  </w:abstractNum>
  <w:abstractNum w:abstractNumId="24" w15:restartNumberingAfterBreak="0">
    <w:nsid w:val="2EC31D8B"/>
    <w:multiLevelType w:val="hybridMultilevel"/>
    <w:tmpl w:val="4864A736"/>
    <w:lvl w:ilvl="0" w:tplc="B32AF73A">
      <w:start w:val="5"/>
      <w:numFmt w:val="bullet"/>
      <w:lvlText w:val="-"/>
      <w:lvlJc w:val="left"/>
      <w:pPr>
        <w:ind w:left="1584" w:hanging="360"/>
      </w:pPr>
      <w:rPr>
        <w:rFonts w:ascii="Times New Roman" w:eastAsia="Malgun Gothic" w:hAnsi="Times New Roman" w:cs="Times New Roman" w:hint="default"/>
        <w:b/>
        <w:i w:val="0"/>
        <w:color w:val="auto"/>
        <w:sz w:val="22"/>
      </w:rPr>
    </w:lvl>
    <w:lvl w:ilvl="1" w:tplc="04090003" w:tentative="1">
      <w:start w:val="1"/>
      <w:numFmt w:val="bullet"/>
      <w:lvlText w:val="o"/>
      <w:lvlJc w:val="left"/>
      <w:pPr>
        <w:ind w:left="2304" w:hanging="360"/>
      </w:pPr>
      <w:rPr>
        <w:rFonts w:ascii="Courier New" w:hAnsi="Courier New" w:cs="Courier New" w:hint="default"/>
      </w:rPr>
    </w:lvl>
    <w:lvl w:ilvl="2" w:tplc="04090005" w:tentative="1">
      <w:start w:val="1"/>
      <w:numFmt w:val="bullet"/>
      <w:lvlText w:val=""/>
      <w:lvlJc w:val="left"/>
      <w:pPr>
        <w:ind w:left="3024" w:hanging="360"/>
      </w:pPr>
      <w:rPr>
        <w:rFonts w:ascii="Wingdings" w:hAnsi="Wingdings" w:hint="default"/>
      </w:rPr>
    </w:lvl>
    <w:lvl w:ilvl="3" w:tplc="04090001" w:tentative="1">
      <w:start w:val="1"/>
      <w:numFmt w:val="bullet"/>
      <w:lvlText w:val=""/>
      <w:lvlJc w:val="left"/>
      <w:pPr>
        <w:ind w:left="3744" w:hanging="360"/>
      </w:pPr>
      <w:rPr>
        <w:rFonts w:ascii="Symbol" w:hAnsi="Symbol" w:hint="default"/>
      </w:rPr>
    </w:lvl>
    <w:lvl w:ilvl="4" w:tplc="04090003" w:tentative="1">
      <w:start w:val="1"/>
      <w:numFmt w:val="bullet"/>
      <w:lvlText w:val="o"/>
      <w:lvlJc w:val="left"/>
      <w:pPr>
        <w:ind w:left="4464" w:hanging="360"/>
      </w:pPr>
      <w:rPr>
        <w:rFonts w:ascii="Courier New" w:hAnsi="Courier New" w:cs="Courier New" w:hint="default"/>
      </w:rPr>
    </w:lvl>
    <w:lvl w:ilvl="5" w:tplc="04090005" w:tentative="1">
      <w:start w:val="1"/>
      <w:numFmt w:val="bullet"/>
      <w:lvlText w:val=""/>
      <w:lvlJc w:val="left"/>
      <w:pPr>
        <w:ind w:left="5184" w:hanging="360"/>
      </w:pPr>
      <w:rPr>
        <w:rFonts w:ascii="Wingdings" w:hAnsi="Wingdings" w:hint="default"/>
      </w:rPr>
    </w:lvl>
    <w:lvl w:ilvl="6" w:tplc="04090001" w:tentative="1">
      <w:start w:val="1"/>
      <w:numFmt w:val="bullet"/>
      <w:lvlText w:val=""/>
      <w:lvlJc w:val="left"/>
      <w:pPr>
        <w:ind w:left="5904" w:hanging="360"/>
      </w:pPr>
      <w:rPr>
        <w:rFonts w:ascii="Symbol" w:hAnsi="Symbol" w:hint="default"/>
      </w:rPr>
    </w:lvl>
    <w:lvl w:ilvl="7" w:tplc="04090003" w:tentative="1">
      <w:start w:val="1"/>
      <w:numFmt w:val="bullet"/>
      <w:lvlText w:val="o"/>
      <w:lvlJc w:val="left"/>
      <w:pPr>
        <w:ind w:left="6624" w:hanging="360"/>
      </w:pPr>
      <w:rPr>
        <w:rFonts w:ascii="Courier New" w:hAnsi="Courier New" w:cs="Courier New" w:hint="default"/>
      </w:rPr>
    </w:lvl>
    <w:lvl w:ilvl="8" w:tplc="04090005" w:tentative="1">
      <w:start w:val="1"/>
      <w:numFmt w:val="bullet"/>
      <w:lvlText w:val=""/>
      <w:lvlJc w:val="left"/>
      <w:pPr>
        <w:ind w:left="7344" w:hanging="360"/>
      </w:pPr>
      <w:rPr>
        <w:rFonts w:ascii="Wingdings" w:hAnsi="Wingdings" w:hint="default"/>
      </w:rPr>
    </w:lvl>
  </w:abstractNum>
  <w:abstractNum w:abstractNumId="25" w15:restartNumberingAfterBreak="0">
    <w:nsid w:val="2ECC744C"/>
    <w:multiLevelType w:val="hybridMultilevel"/>
    <w:tmpl w:val="BAD4DBF8"/>
    <w:lvl w:ilvl="0" w:tplc="B32AF73A">
      <w:start w:val="5"/>
      <w:numFmt w:val="bullet"/>
      <w:lvlText w:val="-"/>
      <w:lvlJc w:val="left"/>
      <w:pPr>
        <w:ind w:left="1512" w:hanging="360"/>
      </w:pPr>
      <w:rPr>
        <w:rFonts w:ascii="Times New Roman" w:eastAsia="Malgun Gothic" w:hAnsi="Times New Roman" w:cs="Times New Roman" w:hint="default"/>
      </w:rPr>
    </w:lvl>
    <w:lvl w:ilvl="1" w:tplc="04090003" w:tentative="1">
      <w:start w:val="1"/>
      <w:numFmt w:val="bullet"/>
      <w:lvlText w:val="o"/>
      <w:lvlJc w:val="left"/>
      <w:pPr>
        <w:ind w:left="2232" w:hanging="360"/>
      </w:pPr>
      <w:rPr>
        <w:rFonts w:ascii="Courier New" w:hAnsi="Courier New" w:cs="Courier New" w:hint="default"/>
      </w:rPr>
    </w:lvl>
    <w:lvl w:ilvl="2" w:tplc="04090005" w:tentative="1">
      <w:start w:val="1"/>
      <w:numFmt w:val="bullet"/>
      <w:lvlText w:val=""/>
      <w:lvlJc w:val="left"/>
      <w:pPr>
        <w:ind w:left="2952" w:hanging="360"/>
      </w:pPr>
      <w:rPr>
        <w:rFonts w:ascii="Wingdings" w:hAnsi="Wingdings" w:hint="default"/>
      </w:rPr>
    </w:lvl>
    <w:lvl w:ilvl="3" w:tplc="04090001" w:tentative="1">
      <w:start w:val="1"/>
      <w:numFmt w:val="bullet"/>
      <w:lvlText w:val=""/>
      <w:lvlJc w:val="left"/>
      <w:pPr>
        <w:ind w:left="3672" w:hanging="360"/>
      </w:pPr>
      <w:rPr>
        <w:rFonts w:ascii="Symbol" w:hAnsi="Symbol" w:hint="default"/>
      </w:rPr>
    </w:lvl>
    <w:lvl w:ilvl="4" w:tplc="04090003" w:tentative="1">
      <w:start w:val="1"/>
      <w:numFmt w:val="bullet"/>
      <w:lvlText w:val="o"/>
      <w:lvlJc w:val="left"/>
      <w:pPr>
        <w:ind w:left="4392" w:hanging="360"/>
      </w:pPr>
      <w:rPr>
        <w:rFonts w:ascii="Courier New" w:hAnsi="Courier New" w:cs="Courier New" w:hint="default"/>
      </w:rPr>
    </w:lvl>
    <w:lvl w:ilvl="5" w:tplc="04090005" w:tentative="1">
      <w:start w:val="1"/>
      <w:numFmt w:val="bullet"/>
      <w:lvlText w:val=""/>
      <w:lvlJc w:val="left"/>
      <w:pPr>
        <w:ind w:left="5112" w:hanging="360"/>
      </w:pPr>
      <w:rPr>
        <w:rFonts w:ascii="Wingdings" w:hAnsi="Wingdings" w:hint="default"/>
      </w:rPr>
    </w:lvl>
    <w:lvl w:ilvl="6" w:tplc="04090001" w:tentative="1">
      <w:start w:val="1"/>
      <w:numFmt w:val="bullet"/>
      <w:lvlText w:val=""/>
      <w:lvlJc w:val="left"/>
      <w:pPr>
        <w:ind w:left="5832" w:hanging="360"/>
      </w:pPr>
      <w:rPr>
        <w:rFonts w:ascii="Symbol" w:hAnsi="Symbol" w:hint="default"/>
      </w:rPr>
    </w:lvl>
    <w:lvl w:ilvl="7" w:tplc="04090003" w:tentative="1">
      <w:start w:val="1"/>
      <w:numFmt w:val="bullet"/>
      <w:lvlText w:val="o"/>
      <w:lvlJc w:val="left"/>
      <w:pPr>
        <w:ind w:left="6552" w:hanging="360"/>
      </w:pPr>
      <w:rPr>
        <w:rFonts w:ascii="Courier New" w:hAnsi="Courier New" w:cs="Courier New" w:hint="default"/>
      </w:rPr>
    </w:lvl>
    <w:lvl w:ilvl="8" w:tplc="04090005" w:tentative="1">
      <w:start w:val="1"/>
      <w:numFmt w:val="bullet"/>
      <w:lvlText w:val=""/>
      <w:lvlJc w:val="left"/>
      <w:pPr>
        <w:ind w:left="7272" w:hanging="360"/>
      </w:pPr>
      <w:rPr>
        <w:rFonts w:ascii="Wingdings" w:hAnsi="Wingdings" w:hint="default"/>
      </w:rPr>
    </w:lvl>
  </w:abstractNum>
  <w:abstractNum w:abstractNumId="26" w15:restartNumberingAfterBreak="0">
    <w:nsid w:val="2FB6191C"/>
    <w:multiLevelType w:val="hybridMultilevel"/>
    <w:tmpl w:val="B8C26AE6"/>
    <w:lvl w:ilvl="0" w:tplc="B32AF73A">
      <w:start w:val="5"/>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7" w15:restartNumberingAfterBreak="0">
    <w:nsid w:val="319C726B"/>
    <w:multiLevelType w:val="hybridMultilevel"/>
    <w:tmpl w:val="653E5334"/>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8" w15:restartNumberingAfterBreak="0">
    <w:nsid w:val="360E65E4"/>
    <w:multiLevelType w:val="hybridMultilevel"/>
    <w:tmpl w:val="3ECEEDEA"/>
    <w:lvl w:ilvl="0" w:tplc="B32AF73A">
      <w:start w:val="5"/>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9" w15:restartNumberingAfterBreak="0">
    <w:nsid w:val="3648256A"/>
    <w:multiLevelType w:val="hybridMultilevel"/>
    <w:tmpl w:val="304892DA"/>
    <w:lvl w:ilvl="0" w:tplc="D562C1CE">
      <w:numFmt w:val="bullet"/>
      <w:lvlText w:val="-"/>
      <w:lvlJc w:val="left"/>
      <w:pPr>
        <w:ind w:left="1008" w:hanging="360"/>
      </w:pPr>
      <w:rPr>
        <w:rFonts w:ascii="Calibri" w:eastAsiaTheme="minorHAnsi" w:hAnsi="Calibri" w:cs="Calibri" w:hint="default"/>
      </w:rPr>
    </w:lvl>
    <w:lvl w:ilvl="1" w:tplc="04090003">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30" w15:restartNumberingAfterBreak="0">
    <w:nsid w:val="3EA209A9"/>
    <w:multiLevelType w:val="hybridMultilevel"/>
    <w:tmpl w:val="B45E1564"/>
    <w:lvl w:ilvl="0" w:tplc="0809000F">
      <w:start w:val="1"/>
      <w:numFmt w:val="decimal"/>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15:restartNumberingAfterBreak="0">
    <w:nsid w:val="43E562A2"/>
    <w:multiLevelType w:val="hybridMultilevel"/>
    <w:tmpl w:val="17BE360C"/>
    <w:lvl w:ilvl="0" w:tplc="DFAA3232">
      <w:start w:val="1"/>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44715B33"/>
    <w:multiLevelType w:val="hybridMultilevel"/>
    <w:tmpl w:val="138AE8D0"/>
    <w:lvl w:ilvl="0" w:tplc="B32AF73A">
      <w:start w:val="5"/>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3" w15:restartNumberingAfterBreak="0">
    <w:nsid w:val="44890270"/>
    <w:multiLevelType w:val="hybridMultilevel"/>
    <w:tmpl w:val="58949E90"/>
    <w:lvl w:ilvl="0" w:tplc="B32AF73A">
      <w:start w:val="5"/>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4" w15:restartNumberingAfterBreak="0">
    <w:nsid w:val="451210D3"/>
    <w:multiLevelType w:val="hybridMultilevel"/>
    <w:tmpl w:val="2D986780"/>
    <w:lvl w:ilvl="0" w:tplc="0E2063E0">
      <w:start w:val="1"/>
      <w:numFmt w:val="bullet"/>
      <w:lvlText w:val="•"/>
      <w:lvlJc w:val="left"/>
      <w:pPr>
        <w:tabs>
          <w:tab w:val="num" w:pos="720"/>
        </w:tabs>
        <w:ind w:left="720" w:hanging="360"/>
      </w:pPr>
      <w:rPr>
        <w:rFonts w:ascii="Times New Roman" w:hAnsi="Times New Roman" w:hint="default"/>
      </w:rPr>
    </w:lvl>
    <w:lvl w:ilvl="1" w:tplc="EF2280BA" w:tentative="1">
      <w:start w:val="1"/>
      <w:numFmt w:val="bullet"/>
      <w:lvlText w:val="•"/>
      <w:lvlJc w:val="left"/>
      <w:pPr>
        <w:tabs>
          <w:tab w:val="num" w:pos="1440"/>
        </w:tabs>
        <w:ind w:left="1440" w:hanging="360"/>
      </w:pPr>
      <w:rPr>
        <w:rFonts w:ascii="Times New Roman" w:hAnsi="Times New Roman" w:hint="default"/>
      </w:rPr>
    </w:lvl>
    <w:lvl w:ilvl="2" w:tplc="C360AF0A">
      <w:start w:val="1"/>
      <w:numFmt w:val="bullet"/>
      <w:lvlText w:val="•"/>
      <w:lvlJc w:val="left"/>
      <w:pPr>
        <w:tabs>
          <w:tab w:val="num" w:pos="2160"/>
        </w:tabs>
        <w:ind w:left="2160" w:hanging="360"/>
      </w:pPr>
      <w:rPr>
        <w:rFonts w:ascii="Times New Roman" w:hAnsi="Times New Roman" w:hint="default"/>
      </w:rPr>
    </w:lvl>
    <w:lvl w:ilvl="3" w:tplc="B1F457C4" w:tentative="1">
      <w:start w:val="1"/>
      <w:numFmt w:val="bullet"/>
      <w:lvlText w:val="•"/>
      <w:lvlJc w:val="left"/>
      <w:pPr>
        <w:tabs>
          <w:tab w:val="num" w:pos="2880"/>
        </w:tabs>
        <w:ind w:left="2880" w:hanging="360"/>
      </w:pPr>
      <w:rPr>
        <w:rFonts w:ascii="Times New Roman" w:hAnsi="Times New Roman" w:hint="default"/>
      </w:rPr>
    </w:lvl>
    <w:lvl w:ilvl="4" w:tplc="4D4813B4" w:tentative="1">
      <w:start w:val="1"/>
      <w:numFmt w:val="bullet"/>
      <w:lvlText w:val="•"/>
      <w:lvlJc w:val="left"/>
      <w:pPr>
        <w:tabs>
          <w:tab w:val="num" w:pos="3600"/>
        </w:tabs>
        <w:ind w:left="3600" w:hanging="360"/>
      </w:pPr>
      <w:rPr>
        <w:rFonts w:ascii="Times New Roman" w:hAnsi="Times New Roman" w:hint="default"/>
      </w:rPr>
    </w:lvl>
    <w:lvl w:ilvl="5" w:tplc="67243A4E" w:tentative="1">
      <w:start w:val="1"/>
      <w:numFmt w:val="bullet"/>
      <w:lvlText w:val="•"/>
      <w:lvlJc w:val="left"/>
      <w:pPr>
        <w:tabs>
          <w:tab w:val="num" w:pos="4320"/>
        </w:tabs>
        <w:ind w:left="4320" w:hanging="360"/>
      </w:pPr>
      <w:rPr>
        <w:rFonts w:ascii="Times New Roman" w:hAnsi="Times New Roman" w:hint="default"/>
      </w:rPr>
    </w:lvl>
    <w:lvl w:ilvl="6" w:tplc="1E121F3A" w:tentative="1">
      <w:start w:val="1"/>
      <w:numFmt w:val="bullet"/>
      <w:lvlText w:val="•"/>
      <w:lvlJc w:val="left"/>
      <w:pPr>
        <w:tabs>
          <w:tab w:val="num" w:pos="5040"/>
        </w:tabs>
        <w:ind w:left="5040" w:hanging="360"/>
      </w:pPr>
      <w:rPr>
        <w:rFonts w:ascii="Times New Roman" w:hAnsi="Times New Roman" w:hint="default"/>
      </w:rPr>
    </w:lvl>
    <w:lvl w:ilvl="7" w:tplc="718EE9D6" w:tentative="1">
      <w:start w:val="1"/>
      <w:numFmt w:val="bullet"/>
      <w:lvlText w:val="•"/>
      <w:lvlJc w:val="left"/>
      <w:pPr>
        <w:tabs>
          <w:tab w:val="num" w:pos="5760"/>
        </w:tabs>
        <w:ind w:left="5760" w:hanging="360"/>
      </w:pPr>
      <w:rPr>
        <w:rFonts w:ascii="Times New Roman" w:hAnsi="Times New Roman" w:hint="default"/>
      </w:rPr>
    </w:lvl>
    <w:lvl w:ilvl="8" w:tplc="3DA41AD4" w:tentative="1">
      <w:start w:val="1"/>
      <w:numFmt w:val="bullet"/>
      <w:lvlText w:val="•"/>
      <w:lvlJc w:val="left"/>
      <w:pPr>
        <w:tabs>
          <w:tab w:val="num" w:pos="6480"/>
        </w:tabs>
        <w:ind w:left="6480" w:hanging="360"/>
      </w:pPr>
      <w:rPr>
        <w:rFonts w:ascii="Times New Roman" w:hAnsi="Times New Roman" w:hint="default"/>
      </w:rPr>
    </w:lvl>
  </w:abstractNum>
  <w:abstractNum w:abstractNumId="35" w15:restartNumberingAfterBreak="0">
    <w:nsid w:val="49E64899"/>
    <w:multiLevelType w:val="hybridMultilevel"/>
    <w:tmpl w:val="96FA7F06"/>
    <w:lvl w:ilvl="0" w:tplc="92C2CAE8">
      <w:numFmt w:val="bullet"/>
      <w:lvlText w:val="-"/>
      <w:lvlJc w:val="left"/>
      <w:pPr>
        <w:ind w:left="720" w:hanging="360"/>
      </w:pPr>
      <w:rPr>
        <w:rFonts w:ascii="Arial" w:eastAsia="MS Mincho"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4BD205C8"/>
    <w:multiLevelType w:val="hybridMultilevel"/>
    <w:tmpl w:val="077A197C"/>
    <w:lvl w:ilvl="0" w:tplc="1572F772">
      <w:start w:val="1"/>
      <w:numFmt w:val="bullet"/>
      <w:lvlText w:val="•"/>
      <w:lvlJc w:val="left"/>
      <w:pPr>
        <w:tabs>
          <w:tab w:val="num" w:pos="720"/>
        </w:tabs>
        <w:ind w:left="720" w:hanging="360"/>
      </w:pPr>
      <w:rPr>
        <w:rFonts w:ascii="Times New Roman" w:hAnsi="Times New Roman" w:hint="default"/>
      </w:rPr>
    </w:lvl>
    <w:lvl w:ilvl="1" w:tplc="5CF6D5D2" w:tentative="1">
      <w:start w:val="1"/>
      <w:numFmt w:val="bullet"/>
      <w:lvlText w:val="•"/>
      <w:lvlJc w:val="left"/>
      <w:pPr>
        <w:tabs>
          <w:tab w:val="num" w:pos="1440"/>
        </w:tabs>
        <w:ind w:left="1440" w:hanging="360"/>
      </w:pPr>
      <w:rPr>
        <w:rFonts w:ascii="Times New Roman" w:hAnsi="Times New Roman" w:hint="default"/>
      </w:rPr>
    </w:lvl>
    <w:lvl w:ilvl="2" w:tplc="98207BC0">
      <w:start w:val="1"/>
      <w:numFmt w:val="bullet"/>
      <w:lvlText w:val="•"/>
      <w:lvlJc w:val="left"/>
      <w:pPr>
        <w:tabs>
          <w:tab w:val="num" w:pos="2160"/>
        </w:tabs>
        <w:ind w:left="2160" w:hanging="360"/>
      </w:pPr>
      <w:rPr>
        <w:rFonts w:ascii="Times New Roman" w:hAnsi="Times New Roman" w:hint="default"/>
      </w:rPr>
    </w:lvl>
    <w:lvl w:ilvl="3" w:tplc="01BCFA9C" w:tentative="1">
      <w:start w:val="1"/>
      <w:numFmt w:val="bullet"/>
      <w:lvlText w:val="•"/>
      <w:lvlJc w:val="left"/>
      <w:pPr>
        <w:tabs>
          <w:tab w:val="num" w:pos="2880"/>
        </w:tabs>
        <w:ind w:left="2880" w:hanging="360"/>
      </w:pPr>
      <w:rPr>
        <w:rFonts w:ascii="Times New Roman" w:hAnsi="Times New Roman" w:hint="default"/>
      </w:rPr>
    </w:lvl>
    <w:lvl w:ilvl="4" w:tplc="E46CC090" w:tentative="1">
      <w:start w:val="1"/>
      <w:numFmt w:val="bullet"/>
      <w:lvlText w:val="•"/>
      <w:lvlJc w:val="left"/>
      <w:pPr>
        <w:tabs>
          <w:tab w:val="num" w:pos="3600"/>
        </w:tabs>
        <w:ind w:left="3600" w:hanging="360"/>
      </w:pPr>
      <w:rPr>
        <w:rFonts w:ascii="Times New Roman" w:hAnsi="Times New Roman" w:hint="default"/>
      </w:rPr>
    </w:lvl>
    <w:lvl w:ilvl="5" w:tplc="E3A24894" w:tentative="1">
      <w:start w:val="1"/>
      <w:numFmt w:val="bullet"/>
      <w:lvlText w:val="•"/>
      <w:lvlJc w:val="left"/>
      <w:pPr>
        <w:tabs>
          <w:tab w:val="num" w:pos="4320"/>
        </w:tabs>
        <w:ind w:left="4320" w:hanging="360"/>
      </w:pPr>
      <w:rPr>
        <w:rFonts w:ascii="Times New Roman" w:hAnsi="Times New Roman" w:hint="default"/>
      </w:rPr>
    </w:lvl>
    <w:lvl w:ilvl="6" w:tplc="DFAEC8AC" w:tentative="1">
      <w:start w:val="1"/>
      <w:numFmt w:val="bullet"/>
      <w:lvlText w:val="•"/>
      <w:lvlJc w:val="left"/>
      <w:pPr>
        <w:tabs>
          <w:tab w:val="num" w:pos="5040"/>
        </w:tabs>
        <w:ind w:left="5040" w:hanging="360"/>
      </w:pPr>
      <w:rPr>
        <w:rFonts w:ascii="Times New Roman" w:hAnsi="Times New Roman" w:hint="default"/>
      </w:rPr>
    </w:lvl>
    <w:lvl w:ilvl="7" w:tplc="0B32DC70" w:tentative="1">
      <w:start w:val="1"/>
      <w:numFmt w:val="bullet"/>
      <w:lvlText w:val="•"/>
      <w:lvlJc w:val="left"/>
      <w:pPr>
        <w:tabs>
          <w:tab w:val="num" w:pos="5760"/>
        </w:tabs>
        <w:ind w:left="5760" w:hanging="360"/>
      </w:pPr>
      <w:rPr>
        <w:rFonts w:ascii="Times New Roman" w:hAnsi="Times New Roman" w:hint="default"/>
      </w:rPr>
    </w:lvl>
    <w:lvl w:ilvl="8" w:tplc="34C0329A" w:tentative="1">
      <w:start w:val="1"/>
      <w:numFmt w:val="bullet"/>
      <w:lvlText w:val="•"/>
      <w:lvlJc w:val="left"/>
      <w:pPr>
        <w:tabs>
          <w:tab w:val="num" w:pos="6480"/>
        </w:tabs>
        <w:ind w:left="6480" w:hanging="360"/>
      </w:pPr>
      <w:rPr>
        <w:rFonts w:ascii="Times New Roman" w:hAnsi="Times New Roman" w:hint="default"/>
      </w:rPr>
    </w:lvl>
  </w:abstractNum>
  <w:abstractNum w:abstractNumId="37" w15:restartNumberingAfterBreak="0">
    <w:nsid w:val="4CAA56CC"/>
    <w:multiLevelType w:val="hybridMultilevel"/>
    <w:tmpl w:val="B45E1564"/>
    <w:lvl w:ilvl="0" w:tplc="0809000F">
      <w:start w:val="1"/>
      <w:numFmt w:val="decimal"/>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4DA62456"/>
    <w:multiLevelType w:val="hybridMultilevel"/>
    <w:tmpl w:val="6BDEC1FC"/>
    <w:lvl w:ilvl="0" w:tplc="B32AF73A">
      <w:start w:val="5"/>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51C1236D"/>
    <w:multiLevelType w:val="hybridMultilevel"/>
    <w:tmpl w:val="8A66E1AA"/>
    <w:lvl w:ilvl="0" w:tplc="E0780BF6">
      <w:start w:val="1"/>
      <w:numFmt w:val="bullet"/>
      <w:lvlText w:val="•"/>
      <w:lvlJc w:val="left"/>
      <w:pPr>
        <w:tabs>
          <w:tab w:val="num" w:pos="720"/>
        </w:tabs>
        <w:ind w:left="720" w:hanging="360"/>
      </w:pPr>
      <w:rPr>
        <w:rFonts w:ascii="Times New Roman" w:hAnsi="Times New Roman" w:hint="default"/>
      </w:rPr>
    </w:lvl>
    <w:lvl w:ilvl="1" w:tplc="527269B0" w:tentative="1">
      <w:start w:val="1"/>
      <w:numFmt w:val="bullet"/>
      <w:lvlText w:val="•"/>
      <w:lvlJc w:val="left"/>
      <w:pPr>
        <w:tabs>
          <w:tab w:val="num" w:pos="1440"/>
        </w:tabs>
        <w:ind w:left="1440" w:hanging="360"/>
      </w:pPr>
      <w:rPr>
        <w:rFonts w:ascii="Times New Roman" w:hAnsi="Times New Roman" w:hint="default"/>
      </w:rPr>
    </w:lvl>
    <w:lvl w:ilvl="2" w:tplc="F7ECAE52">
      <w:start w:val="1"/>
      <w:numFmt w:val="bullet"/>
      <w:lvlText w:val="•"/>
      <w:lvlJc w:val="left"/>
      <w:pPr>
        <w:tabs>
          <w:tab w:val="num" w:pos="2160"/>
        </w:tabs>
        <w:ind w:left="2160" w:hanging="360"/>
      </w:pPr>
      <w:rPr>
        <w:rFonts w:ascii="Times New Roman" w:hAnsi="Times New Roman" w:hint="default"/>
      </w:rPr>
    </w:lvl>
    <w:lvl w:ilvl="3" w:tplc="F1FAC1DA" w:tentative="1">
      <w:start w:val="1"/>
      <w:numFmt w:val="bullet"/>
      <w:lvlText w:val="•"/>
      <w:lvlJc w:val="left"/>
      <w:pPr>
        <w:tabs>
          <w:tab w:val="num" w:pos="2880"/>
        </w:tabs>
        <w:ind w:left="2880" w:hanging="360"/>
      </w:pPr>
      <w:rPr>
        <w:rFonts w:ascii="Times New Roman" w:hAnsi="Times New Roman" w:hint="default"/>
      </w:rPr>
    </w:lvl>
    <w:lvl w:ilvl="4" w:tplc="6B9EF72C" w:tentative="1">
      <w:start w:val="1"/>
      <w:numFmt w:val="bullet"/>
      <w:lvlText w:val="•"/>
      <w:lvlJc w:val="left"/>
      <w:pPr>
        <w:tabs>
          <w:tab w:val="num" w:pos="3600"/>
        </w:tabs>
        <w:ind w:left="3600" w:hanging="360"/>
      </w:pPr>
      <w:rPr>
        <w:rFonts w:ascii="Times New Roman" w:hAnsi="Times New Roman" w:hint="default"/>
      </w:rPr>
    </w:lvl>
    <w:lvl w:ilvl="5" w:tplc="01F218E2" w:tentative="1">
      <w:start w:val="1"/>
      <w:numFmt w:val="bullet"/>
      <w:lvlText w:val="•"/>
      <w:lvlJc w:val="left"/>
      <w:pPr>
        <w:tabs>
          <w:tab w:val="num" w:pos="4320"/>
        </w:tabs>
        <w:ind w:left="4320" w:hanging="360"/>
      </w:pPr>
      <w:rPr>
        <w:rFonts w:ascii="Times New Roman" w:hAnsi="Times New Roman" w:hint="default"/>
      </w:rPr>
    </w:lvl>
    <w:lvl w:ilvl="6" w:tplc="04801098" w:tentative="1">
      <w:start w:val="1"/>
      <w:numFmt w:val="bullet"/>
      <w:lvlText w:val="•"/>
      <w:lvlJc w:val="left"/>
      <w:pPr>
        <w:tabs>
          <w:tab w:val="num" w:pos="5040"/>
        </w:tabs>
        <w:ind w:left="5040" w:hanging="360"/>
      </w:pPr>
      <w:rPr>
        <w:rFonts w:ascii="Times New Roman" w:hAnsi="Times New Roman" w:hint="default"/>
      </w:rPr>
    </w:lvl>
    <w:lvl w:ilvl="7" w:tplc="06EE2EDA" w:tentative="1">
      <w:start w:val="1"/>
      <w:numFmt w:val="bullet"/>
      <w:lvlText w:val="•"/>
      <w:lvlJc w:val="left"/>
      <w:pPr>
        <w:tabs>
          <w:tab w:val="num" w:pos="5760"/>
        </w:tabs>
        <w:ind w:left="5760" w:hanging="360"/>
      </w:pPr>
      <w:rPr>
        <w:rFonts w:ascii="Times New Roman" w:hAnsi="Times New Roman" w:hint="default"/>
      </w:rPr>
    </w:lvl>
    <w:lvl w:ilvl="8" w:tplc="F160B5E2" w:tentative="1">
      <w:start w:val="1"/>
      <w:numFmt w:val="bullet"/>
      <w:lvlText w:val="•"/>
      <w:lvlJc w:val="left"/>
      <w:pPr>
        <w:tabs>
          <w:tab w:val="num" w:pos="6480"/>
        </w:tabs>
        <w:ind w:left="6480" w:hanging="360"/>
      </w:pPr>
      <w:rPr>
        <w:rFonts w:ascii="Times New Roman" w:hAnsi="Times New Roman" w:hint="default"/>
      </w:rPr>
    </w:lvl>
  </w:abstractNum>
  <w:abstractNum w:abstractNumId="40" w15:restartNumberingAfterBreak="0">
    <w:nsid w:val="52097C52"/>
    <w:multiLevelType w:val="hybridMultilevel"/>
    <w:tmpl w:val="2DF80FFA"/>
    <w:lvl w:ilvl="0" w:tplc="B32AF73A">
      <w:start w:val="5"/>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1"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2" w15:restartNumberingAfterBreak="0">
    <w:nsid w:val="538E46F1"/>
    <w:multiLevelType w:val="hybridMultilevel"/>
    <w:tmpl w:val="A1167854"/>
    <w:lvl w:ilvl="0" w:tplc="B32AF73A">
      <w:start w:val="5"/>
      <w:numFmt w:val="bullet"/>
      <w:lvlText w:val="-"/>
      <w:lvlJc w:val="left"/>
      <w:pPr>
        <w:ind w:left="360" w:hanging="360"/>
      </w:pPr>
      <w:rPr>
        <w:rFonts w:ascii="Times New Roman" w:eastAsia="Malgun Gothic" w:hAnsi="Times New Roman" w:cs="Times New Roman" w:hint="default"/>
        <w:b/>
        <w:i w:val="0"/>
        <w:color w:val="auto"/>
        <w:sz w:val="22"/>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3" w15:restartNumberingAfterBreak="0">
    <w:nsid w:val="55364452"/>
    <w:multiLevelType w:val="hybridMultilevel"/>
    <w:tmpl w:val="1CD0C5C4"/>
    <w:lvl w:ilvl="0" w:tplc="3C20FB52">
      <w:start w:val="10"/>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5A153081"/>
    <w:multiLevelType w:val="hybridMultilevel"/>
    <w:tmpl w:val="F7DEB446"/>
    <w:lvl w:ilvl="0" w:tplc="6094851C">
      <w:start w:val="1"/>
      <w:numFmt w:val="bullet"/>
      <w:lvlText w:val="•"/>
      <w:lvlJc w:val="left"/>
      <w:pPr>
        <w:tabs>
          <w:tab w:val="num" w:pos="720"/>
        </w:tabs>
        <w:ind w:left="720" w:hanging="360"/>
      </w:pPr>
      <w:rPr>
        <w:rFonts w:ascii="Times New Roman" w:hAnsi="Times New Roman" w:hint="default"/>
      </w:rPr>
    </w:lvl>
    <w:lvl w:ilvl="1" w:tplc="E6746DF0" w:tentative="1">
      <w:start w:val="1"/>
      <w:numFmt w:val="bullet"/>
      <w:lvlText w:val="•"/>
      <w:lvlJc w:val="left"/>
      <w:pPr>
        <w:tabs>
          <w:tab w:val="num" w:pos="1440"/>
        </w:tabs>
        <w:ind w:left="1440" w:hanging="360"/>
      </w:pPr>
      <w:rPr>
        <w:rFonts w:ascii="Times New Roman" w:hAnsi="Times New Roman" w:hint="default"/>
      </w:rPr>
    </w:lvl>
    <w:lvl w:ilvl="2" w:tplc="052001EE">
      <w:start w:val="1"/>
      <w:numFmt w:val="bullet"/>
      <w:lvlText w:val="•"/>
      <w:lvlJc w:val="left"/>
      <w:pPr>
        <w:tabs>
          <w:tab w:val="num" w:pos="2160"/>
        </w:tabs>
        <w:ind w:left="2160" w:hanging="360"/>
      </w:pPr>
      <w:rPr>
        <w:rFonts w:ascii="Times New Roman" w:hAnsi="Times New Roman" w:hint="default"/>
      </w:rPr>
    </w:lvl>
    <w:lvl w:ilvl="3" w:tplc="59FEF268" w:tentative="1">
      <w:start w:val="1"/>
      <w:numFmt w:val="bullet"/>
      <w:lvlText w:val="•"/>
      <w:lvlJc w:val="left"/>
      <w:pPr>
        <w:tabs>
          <w:tab w:val="num" w:pos="2880"/>
        </w:tabs>
        <w:ind w:left="2880" w:hanging="360"/>
      </w:pPr>
      <w:rPr>
        <w:rFonts w:ascii="Times New Roman" w:hAnsi="Times New Roman" w:hint="default"/>
      </w:rPr>
    </w:lvl>
    <w:lvl w:ilvl="4" w:tplc="3076A4F8" w:tentative="1">
      <w:start w:val="1"/>
      <w:numFmt w:val="bullet"/>
      <w:lvlText w:val="•"/>
      <w:lvlJc w:val="left"/>
      <w:pPr>
        <w:tabs>
          <w:tab w:val="num" w:pos="3600"/>
        </w:tabs>
        <w:ind w:left="3600" w:hanging="360"/>
      </w:pPr>
      <w:rPr>
        <w:rFonts w:ascii="Times New Roman" w:hAnsi="Times New Roman" w:hint="default"/>
      </w:rPr>
    </w:lvl>
    <w:lvl w:ilvl="5" w:tplc="41A6D444" w:tentative="1">
      <w:start w:val="1"/>
      <w:numFmt w:val="bullet"/>
      <w:lvlText w:val="•"/>
      <w:lvlJc w:val="left"/>
      <w:pPr>
        <w:tabs>
          <w:tab w:val="num" w:pos="4320"/>
        </w:tabs>
        <w:ind w:left="4320" w:hanging="360"/>
      </w:pPr>
      <w:rPr>
        <w:rFonts w:ascii="Times New Roman" w:hAnsi="Times New Roman" w:hint="default"/>
      </w:rPr>
    </w:lvl>
    <w:lvl w:ilvl="6" w:tplc="EF984A3E" w:tentative="1">
      <w:start w:val="1"/>
      <w:numFmt w:val="bullet"/>
      <w:lvlText w:val="•"/>
      <w:lvlJc w:val="left"/>
      <w:pPr>
        <w:tabs>
          <w:tab w:val="num" w:pos="5040"/>
        </w:tabs>
        <w:ind w:left="5040" w:hanging="360"/>
      </w:pPr>
      <w:rPr>
        <w:rFonts w:ascii="Times New Roman" w:hAnsi="Times New Roman" w:hint="default"/>
      </w:rPr>
    </w:lvl>
    <w:lvl w:ilvl="7" w:tplc="C2BACE72" w:tentative="1">
      <w:start w:val="1"/>
      <w:numFmt w:val="bullet"/>
      <w:lvlText w:val="•"/>
      <w:lvlJc w:val="left"/>
      <w:pPr>
        <w:tabs>
          <w:tab w:val="num" w:pos="5760"/>
        </w:tabs>
        <w:ind w:left="5760" w:hanging="360"/>
      </w:pPr>
      <w:rPr>
        <w:rFonts w:ascii="Times New Roman" w:hAnsi="Times New Roman" w:hint="default"/>
      </w:rPr>
    </w:lvl>
    <w:lvl w:ilvl="8" w:tplc="933A9F4A" w:tentative="1">
      <w:start w:val="1"/>
      <w:numFmt w:val="bullet"/>
      <w:lvlText w:val="•"/>
      <w:lvlJc w:val="left"/>
      <w:pPr>
        <w:tabs>
          <w:tab w:val="num" w:pos="6480"/>
        </w:tabs>
        <w:ind w:left="6480" w:hanging="360"/>
      </w:pPr>
      <w:rPr>
        <w:rFonts w:ascii="Times New Roman" w:hAnsi="Times New Roman" w:hint="default"/>
      </w:rPr>
    </w:lvl>
  </w:abstractNum>
  <w:abstractNum w:abstractNumId="45" w15:restartNumberingAfterBreak="0">
    <w:nsid w:val="5ABA5538"/>
    <w:multiLevelType w:val="hybridMultilevel"/>
    <w:tmpl w:val="13D65CE6"/>
    <w:lvl w:ilvl="0" w:tplc="B32AF73A">
      <w:start w:val="5"/>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6" w15:restartNumberingAfterBreak="0">
    <w:nsid w:val="5AD3139D"/>
    <w:multiLevelType w:val="hybridMultilevel"/>
    <w:tmpl w:val="6832C3E0"/>
    <w:lvl w:ilvl="0" w:tplc="B32AF73A">
      <w:start w:val="5"/>
      <w:numFmt w:val="bullet"/>
      <w:lvlText w:val="-"/>
      <w:lvlJc w:val="left"/>
      <w:pPr>
        <w:tabs>
          <w:tab w:val="num" w:pos="1619"/>
        </w:tabs>
        <w:ind w:left="1619" w:hanging="360"/>
      </w:pPr>
      <w:rPr>
        <w:rFonts w:ascii="Times New Roman" w:eastAsia="Malgun Gothic" w:hAnsi="Times New Roman" w:cs="Times New Roman"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7" w15:restartNumberingAfterBreak="0">
    <w:nsid w:val="612A549D"/>
    <w:multiLevelType w:val="hybridMultilevel"/>
    <w:tmpl w:val="DA08F0F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15:restartNumberingAfterBreak="0">
    <w:nsid w:val="61430757"/>
    <w:multiLevelType w:val="hybridMultilevel"/>
    <w:tmpl w:val="07A23BA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62C1467F"/>
    <w:multiLevelType w:val="hybridMultilevel"/>
    <w:tmpl w:val="C526D574"/>
    <w:lvl w:ilvl="0" w:tplc="92C2CAE8">
      <w:numFmt w:val="bullet"/>
      <w:lvlText w:val="-"/>
      <w:lvlJc w:val="left"/>
      <w:pPr>
        <w:ind w:left="360" w:hanging="360"/>
      </w:pPr>
      <w:rPr>
        <w:rFonts w:ascii="Arial" w:eastAsia="MS Mincho" w:hAnsi="Arial" w:cs="Aria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0" w15:restartNumberingAfterBreak="0">
    <w:nsid w:val="699A7E5C"/>
    <w:multiLevelType w:val="hybridMultilevel"/>
    <w:tmpl w:val="FCCEFBF2"/>
    <w:lvl w:ilvl="0" w:tplc="4FDCF90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1" w15:restartNumberingAfterBreak="0">
    <w:nsid w:val="6A1F6C97"/>
    <w:multiLevelType w:val="hybridMultilevel"/>
    <w:tmpl w:val="A4D28CD2"/>
    <w:lvl w:ilvl="0" w:tplc="C9600D90">
      <w:start w:val="223"/>
      <w:numFmt w:val="bullet"/>
      <w:lvlText w:val="-"/>
      <w:lvlJc w:val="left"/>
      <w:pPr>
        <w:ind w:left="720" w:hanging="360"/>
      </w:pPr>
      <w:rPr>
        <w:rFonts w:ascii="Times New Roman" w:eastAsia="Malgun Gothic"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6BCB12C7"/>
    <w:multiLevelType w:val="hybridMultilevel"/>
    <w:tmpl w:val="2BFCCFA2"/>
    <w:lvl w:ilvl="0" w:tplc="B32AF73A">
      <w:start w:val="5"/>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3" w15:restartNumberingAfterBreak="0">
    <w:nsid w:val="6DCF7E34"/>
    <w:multiLevelType w:val="hybridMultilevel"/>
    <w:tmpl w:val="59E05CF6"/>
    <w:lvl w:ilvl="0" w:tplc="B32AF73A">
      <w:start w:val="5"/>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4" w15:restartNumberingAfterBreak="0">
    <w:nsid w:val="70146DC0"/>
    <w:multiLevelType w:val="hybridMultilevel"/>
    <w:tmpl w:val="57D4F946"/>
    <w:lvl w:ilvl="0" w:tplc="92C2CAE8">
      <w:numFmt w:val="bullet"/>
      <w:lvlText w:val="-"/>
      <w:lvlJc w:val="left"/>
      <w:pPr>
        <w:tabs>
          <w:tab w:val="num" w:pos="1619"/>
        </w:tabs>
        <w:ind w:left="1619" w:hanging="360"/>
      </w:pPr>
      <w:rPr>
        <w:rFonts w:ascii="Arial" w:eastAsia="MS Mincho" w:hAnsi="Arial" w:cs="Aria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5" w15:restartNumberingAfterBreak="0">
    <w:nsid w:val="7A351593"/>
    <w:multiLevelType w:val="hybridMultilevel"/>
    <w:tmpl w:val="45BE2094"/>
    <w:lvl w:ilvl="0" w:tplc="0409000F">
      <w:start w:val="3"/>
      <w:numFmt w:val="decimal"/>
      <w:lvlText w:val="%1."/>
      <w:lvlJc w:val="left"/>
      <w:pPr>
        <w:ind w:left="928" w:hanging="360"/>
      </w:pPr>
      <w:rPr>
        <w:rFonts w:hint="default"/>
      </w:rPr>
    </w:lvl>
    <w:lvl w:ilvl="1" w:tplc="04090019" w:tentative="1">
      <w:start w:val="1"/>
      <w:numFmt w:val="lowerLetter"/>
      <w:lvlText w:val="%2."/>
      <w:lvlJc w:val="left"/>
      <w:pPr>
        <w:ind w:left="1648" w:hanging="360"/>
      </w:pPr>
    </w:lvl>
    <w:lvl w:ilvl="2" w:tplc="0409001B" w:tentative="1">
      <w:start w:val="1"/>
      <w:numFmt w:val="lowerRoman"/>
      <w:lvlText w:val="%3."/>
      <w:lvlJc w:val="right"/>
      <w:pPr>
        <w:ind w:left="2368" w:hanging="180"/>
      </w:pPr>
    </w:lvl>
    <w:lvl w:ilvl="3" w:tplc="0409000F" w:tentative="1">
      <w:start w:val="1"/>
      <w:numFmt w:val="decimal"/>
      <w:lvlText w:val="%4."/>
      <w:lvlJc w:val="left"/>
      <w:pPr>
        <w:ind w:left="3088" w:hanging="360"/>
      </w:pPr>
    </w:lvl>
    <w:lvl w:ilvl="4" w:tplc="04090019" w:tentative="1">
      <w:start w:val="1"/>
      <w:numFmt w:val="lowerLetter"/>
      <w:lvlText w:val="%5."/>
      <w:lvlJc w:val="left"/>
      <w:pPr>
        <w:ind w:left="3808" w:hanging="360"/>
      </w:pPr>
    </w:lvl>
    <w:lvl w:ilvl="5" w:tplc="0409001B" w:tentative="1">
      <w:start w:val="1"/>
      <w:numFmt w:val="lowerRoman"/>
      <w:lvlText w:val="%6."/>
      <w:lvlJc w:val="right"/>
      <w:pPr>
        <w:ind w:left="4528" w:hanging="180"/>
      </w:pPr>
    </w:lvl>
    <w:lvl w:ilvl="6" w:tplc="0409000F" w:tentative="1">
      <w:start w:val="1"/>
      <w:numFmt w:val="decimal"/>
      <w:lvlText w:val="%7."/>
      <w:lvlJc w:val="left"/>
      <w:pPr>
        <w:ind w:left="5248" w:hanging="360"/>
      </w:pPr>
    </w:lvl>
    <w:lvl w:ilvl="7" w:tplc="04090019" w:tentative="1">
      <w:start w:val="1"/>
      <w:numFmt w:val="lowerLetter"/>
      <w:lvlText w:val="%8."/>
      <w:lvlJc w:val="left"/>
      <w:pPr>
        <w:ind w:left="5968" w:hanging="360"/>
      </w:pPr>
    </w:lvl>
    <w:lvl w:ilvl="8" w:tplc="0409001B" w:tentative="1">
      <w:start w:val="1"/>
      <w:numFmt w:val="lowerRoman"/>
      <w:lvlText w:val="%9."/>
      <w:lvlJc w:val="right"/>
      <w:pPr>
        <w:ind w:left="6688" w:hanging="180"/>
      </w:pPr>
    </w:lvl>
  </w:abstractNum>
  <w:abstractNum w:abstractNumId="56" w15:restartNumberingAfterBreak="0">
    <w:nsid w:val="7AF56095"/>
    <w:multiLevelType w:val="hybridMultilevel"/>
    <w:tmpl w:val="16DE93F8"/>
    <w:lvl w:ilvl="0" w:tplc="D562C1CE">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7C5C2AC0"/>
    <w:multiLevelType w:val="hybridMultilevel"/>
    <w:tmpl w:val="94109774"/>
    <w:lvl w:ilvl="0" w:tplc="B32AF73A">
      <w:start w:val="5"/>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7D656F41"/>
    <w:multiLevelType w:val="hybridMultilevel"/>
    <w:tmpl w:val="CBF2A952"/>
    <w:lvl w:ilvl="0" w:tplc="B32AF73A">
      <w:start w:val="5"/>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7DBC60CA"/>
    <w:multiLevelType w:val="hybridMultilevel"/>
    <w:tmpl w:val="6812EDD2"/>
    <w:lvl w:ilvl="0" w:tplc="B32AF73A">
      <w:start w:val="5"/>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16"/>
  </w:num>
  <w:num w:numId="2">
    <w:abstractNumId w:val="0"/>
  </w:num>
  <w:num w:numId="3">
    <w:abstractNumId w:val="3"/>
  </w:num>
  <w:num w:numId="4">
    <w:abstractNumId w:val="20"/>
  </w:num>
  <w:num w:numId="5">
    <w:abstractNumId w:val="41"/>
  </w:num>
  <w:num w:numId="6">
    <w:abstractNumId w:val="19"/>
  </w:num>
  <w:num w:numId="7">
    <w:abstractNumId w:val="21"/>
  </w:num>
  <w:num w:numId="8">
    <w:abstractNumId w:val="30"/>
  </w:num>
  <w:num w:numId="9">
    <w:abstractNumId w:val="55"/>
  </w:num>
  <w:num w:numId="10">
    <w:abstractNumId w:val="15"/>
  </w:num>
  <w:num w:numId="11">
    <w:abstractNumId w:val="47"/>
  </w:num>
  <w:num w:numId="12">
    <w:abstractNumId w:val="10"/>
  </w:num>
  <w:num w:numId="13">
    <w:abstractNumId w:val="43"/>
  </w:num>
  <w:num w:numId="14">
    <w:abstractNumId w:val="51"/>
  </w:num>
  <w:num w:numId="15">
    <w:abstractNumId w:val="37"/>
  </w:num>
  <w:num w:numId="16">
    <w:abstractNumId w:val="8"/>
  </w:num>
  <w:num w:numId="17">
    <w:abstractNumId w:val="31"/>
  </w:num>
  <w:num w:numId="18">
    <w:abstractNumId w:val="36"/>
  </w:num>
  <w:num w:numId="19">
    <w:abstractNumId w:val="39"/>
  </w:num>
  <w:num w:numId="20">
    <w:abstractNumId w:val="44"/>
  </w:num>
  <w:num w:numId="21">
    <w:abstractNumId w:val="48"/>
  </w:num>
  <w:num w:numId="22">
    <w:abstractNumId w:val="5"/>
  </w:num>
  <w:num w:numId="23">
    <w:abstractNumId w:val="34"/>
  </w:num>
  <w:num w:numId="24">
    <w:abstractNumId w:val="7"/>
  </w:num>
  <w:num w:numId="25">
    <w:abstractNumId w:val="23"/>
  </w:num>
  <w:num w:numId="26">
    <w:abstractNumId w:val="54"/>
  </w:num>
  <w:num w:numId="27">
    <w:abstractNumId w:val="12"/>
  </w:num>
  <w:num w:numId="28">
    <w:abstractNumId w:val="46"/>
  </w:num>
  <w:num w:numId="29">
    <w:abstractNumId w:val="49"/>
  </w:num>
  <w:num w:numId="30">
    <w:abstractNumId w:val="35"/>
  </w:num>
  <w:num w:numId="31">
    <w:abstractNumId w:val="1"/>
    <w:lvlOverride w:ilvl="0">
      <w:lvl w:ilvl="0">
        <w:start w:val="1"/>
        <w:numFmt w:val="bullet"/>
        <w:lvlText w:val=""/>
        <w:legacy w:legacy="1" w:legacySpace="0" w:legacyIndent="360"/>
        <w:lvlJc w:val="left"/>
        <w:pPr>
          <w:ind w:left="360" w:hanging="360"/>
        </w:pPr>
        <w:rPr>
          <w:rFonts w:ascii="Symbol" w:hAnsi="Symbol" w:hint="default"/>
        </w:rPr>
      </w:lvl>
    </w:lvlOverride>
  </w:num>
  <w:num w:numId="32">
    <w:abstractNumId w:val="24"/>
  </w:num>
  <w:num w:numId="33">
    <w:abstractNumId w:val="45"/>
  </w:num>
  <w:num w:numId="34">
    <w:abstractNumId w:val="32"/>
  </w:num>
  <w:num w:numId="35">
    <w:abstractNumId w:val="40"/>
  </w:num>
  <w:num w:numId="36">
    <w:abstractNumId w:val="52"/>
  </w:num>
  <w:num w:numId="37">
    <w:abstractNumId w:val="58"/>
  </w:num>
  <w:num w:numId="38">
    <w:abstractNumId w:val="2"/>
  </w:num>
  <w:num w:numId="39">
    <w:abstractNumId w:val="53"/>
  </w:num>
  <w:num w:numId="40">
    <w:abstractNumId w:val="26"/>
  </w:num>
  <w:num w:numId="41">
    <w:abstractNumId w:val="59"/>
  </w:num>
  <w:num w:numId="42">
    <w:abstractNumId w:val="28"/>
  </w:num>
  <w:num w:numId="43">
    <w:abstractNumId w:val="57"/>
  </w:num>
  <w:num w:numId="44">
    <w:abstractNumId w:val="33"/>
  </w:num>
  <w:num w:numId="45">
    <w:abstractNumId w:val="38"/>
  </w:num>
  <w:num w:numId="46">
    <w:abstractNumId w:val="17"/>
  </w:num>
  <w:num w:numId="47">
    <w:abstractNumId w:val="4"/>
  </w:num>
  <w:num w:numId="48">
    <w:abstractNumId w:val="18"/>
  </w:num>
  <w:num w:numId="49">
    <w:abstractNumId w:val="22"/>
  </w:num>
  <w:num w:numId="50">
    <w:abstractNumId w:val="42"/>
  </w:num>
  <w:num w:numId="51">
    <w:abstractNumId w:val="11"/>
  </w:num>
  <w:num w:numId="52">
    <w:abstractNumId w:val="6"/>
  </w:num>
  <w:num w:numId="53">
    <w:abstractNumId w:val="27"/>
  </w:num>
  <w:num w:numId="54">
    <w:abstractNumId w:val="25"/>
  </w:num>
  <w:num w:numId="55">
    <w:abstractNumId w:val="13"/>
  </w:num>
  <w:num w:numId="56">
    <w:abstractNumId w:val="50"/>
  </w:num>
  <w:num w:numId="57">
    <w:abstractNumId w:val="14"/>
  </w:num>
  <w:num w:numId="58">
    <w:abstractNumId w:val="29"/>
  </w:num>
  <w:num w:numId="59">
    <w:abstractNumId w:val="56"/>
  </w:num>
  <w:num w:numId="60">
    <w:abstractNumId w:val="54"/>
  </w:num>
  <w:num w:numId="61">
    <w:abstractNumId w:val="9"/>
  </w:num>
  <w:numIdMacAtCleanup w:val="53"/>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QC-6">
    <w15:presenceInfo w15:providerId="None" w15:userId="QC-6"/>
  </w15:person>
  <w15:person w15:author="QC-3">
    <w15:presenceInfo w15:providerId="None" w15:userId="QC-3"/>
  </w15:person>
  <w15:person w15:author="Ericsson">
    <w15:presenceInfo w15:providerId="None" w15:userId="Ericsson"/>
  </w15:person>
  <w15:person w15:author="Lenovo_Lianhai">
    <w15:presenceInfo w15:providerId="None" w15:userId="Lenovo_Lianhai"/>
  </w15:person>
  <w15:person w15:author="陈喆">
    <w15:presenceInfo w15:providerId="AD" w15:userId="S-1-5-21-1964742161-1982937267-3716773025-4020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doNotDisplayPageBoundaries/>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8"/>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fillcolor="white">
      <v:fill color="white"/>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MjczNzU0NTQzMLAwMzJQ0lEKTi0uzszPAykwqgUA9JwxAiwAAAA="/>
  </w:docVars>
  <w:rsids>
    <w:rsidRoot w:val="00282213"/>
    <w:rsid w:val="0000000F"/>
    <w:rsid w:val="00000012"/>
    <w:rsid w:val="000000F2"/>
    <w:rsid w:val="000006DC"/>
    <w:rsid w:val="00000CEE"/>
    <w:rsid w:val="00001075"/>
    <w:rsid w:val="000010B1"/>
    <w:rsid w:val="0000138B"/>
    <w:rsid w:val="0000155B"/>
    <w:rsid w:val="00001CA6"/>
    <w:rsid w:val="0000295B"/>
    <w:rsid w:val="00002A8A"/>
    <w:rsid w:val="00002DF1"/>
    <w:rsid w:val="000035AC"/>
    <w:rsid w:val="00003A08"/>
    <w:rsid w:val="00003CD1"/>
    <w:rsid w:val="000042ED"/>
    <w:rsid w:val="0000625C"/>
    <w:rsid w:val="00006CC4"/>
    <w:rsid w:val="00007049"/>
    <w:rsid w:val="00007998"/>
    <w:rsid w:val="00007DC3"/>
    <w:rsid w:val="00010270"/>
    <w:rsid w:val="00010A87"/>
    <w:rsid w:val="00011482"/>
    <w:rsid w:val="00011B63"/>
    <w:rsid w:val="00012C13"/>
    <w:rsid w:val="00012EE8"/>
    <w:rsid w:val="00014310"/>
    <w:rsid w:val="00014BC1"/>
    <w:rsid w:val="0001646D"/>
    <w:rsid w:val="000176EE"/>
    <w:rsid w:val="00017A21"/>
    <w:rsid w:val="00017D71"/>
    <w:rsid w:val="0002054D"/>
    <w:rsid w:val="00020E09"/>
    <w:rsid w:val="00020F38"/>
    <w:rsid w:val="00021651"/>
    <w:rsid w:val="000216EE"/>
    <w:rsid w:val="00022025"/>
    <w:rsid w:val="00022F1F"/>
    <w:rsid w:val="000231D1"/>
    <w:rsid w:val="000234DF"/>
    <w:rsid w:val="00023F7A"/>
    <w:rsid w:val="000244E4"/>
    <w:rsid w:val="00024F1A"/>
    <w:rsid w:val="000254A0"/>
    <w:rsid w:val="00025702"/>
    <w:rsid w:val="00025926"/>
    <w:rsid w:val="00025CD3"/>
    <w:rsid w:val="00026073"/>
    <w:rsid w:val="00026EA7"/>
    <w:rsid w:val="000271A9"/>
    <w:rsid w:val="00027948"/>
    <w:rsid w:val="00027D9D"/>
    <w:rsid w:val="0003125E"/>
    <w:rsid w:val="00031C1D"/>
    <w:rsid w:val="00031F79"/>
    <w:rsid w:val="00032B24"/>
    <w:rsid w:val="00033131"/>
    <w:rsid w:val="0003430C"/>
    <w:rsid w:val="000343CB"/>
    <w:rsid w:val="00034A12"/>
    <w:rsid w:val="00034A69"/>
    <w:rsid w:val="00035646"/>
    <w:rsid w:val="0003666C"/>
    <w:rsid w:val="000372FF"/>
    <w:rsid w:val="00040BB1"/>
    <w:rsid w:val="00040CC8"/>
    <w:rsid w:val="00041B79"/>
    <w:rsid w:val="00041B83"/>
    <w:rsid w:val="00042FD3"/>
    <w:rsid w:val="000433AB"/>
    <w:rsid w:val="00043435"/>
    <w:rsid w:val="00043613"/>
    <w:rsid w:val="0004372C"/>
    <w:rsid w:val="000437C2"/>
    <w:rsid w:val="00043CE8"/>
    <w:rsid w:val="00044928"/>
    <w:rsid w:val="00046335"/>
    <w:rsid w:val="000464E5"/>
    <w:rsid w:val="0004651B"/>
    <w:rsid w:val="000466A4"/>
    <w:rsid w:val="00046E1E"/>
    <w:rsid w:val="000478F8"/>
    <w:rsid w:val="00047CE8"/>
    <w:rsid w:val="00050E45"/>
    <w:rsid w:val="0005244B"/>
    <w:rsid w:val="00053322"/>
    <w:rsid w:val="00053B45"/>
    <w:rsid w:val="00053D93"/>
    <w:rsid w:val="0005441C"/>
    <w:rsid w:val="0005461A"/>
    <w:rsid w:val="00054753"/>
    <w:rsid w:val="00055494"/>
    <w:rsid w:val="00055554"/>
    <w:rsid w:val="0005599F"/>
    <w:rsid w:val="0005690D"/>
    <w:rsid w:val="00056B51"/>
    <w:rsid w:val="00056ED1"/>
    <w:rsid w:val="00056FD6"/>
    <w:rsid w:val="00057075"/>
    <w:rsid w:val="00057187"/>
    <w:rsid w:val="00057749"/>
    <w:rsid w:val="00057A73"/>
    <w:rsid w:val="000604AD"/>
    <w:rsid w:val="00061275"/>
    <w:rsid w:val="0006197E"/>
    <w:rsid w:val="0006256F"/>
    <w:rsid w:val="000626A1"/>
    <w:rsid w:val="00062BB3"/>
    <w:rsid w:val="00063486"/>
    <w:rsid w:val="000639DC"/>
    <w:rsid w:val="000643E2"/>
    <w:rsid w:val="00065334"/>
    <w:rsid w:val="0006558E"/>
    <w:rsid w:val="000655F6"/>
    <w:rsid w:val="00065895"/>
    <w:rsid w:val="00065DBE"/>
    <w:rsid w:val="00065E06"/>
    <w:rsid w:val="000664F4"/>
    <w:rsid w:val="00066A5D"/>
    <w:rsid w:val="00066D26"/>
    <w:rsid w:val="00067A8A"/>
    <w:rsid w:val="00067EC9"/>
    <w:rsid w:val="00070789"/>
    <w:rsid w:val="00070987"/>
    <w:rsid w:val="0007101C"/>
    <w:rsid w:val="000710B6"/>
    <w:rsid w:val="0007118C"/>
    <w:rsid w:val="000720FD"/>
    <w:rsid w:val="0007231E"/>
    <w:rsid w:val="000728C6"/>
    <w:rsid w:val="00072B3C"/>
    <w:rsid w:val="00073A58"/>
    <w:rsid w:val="00073C99"/>
    <w:rsid w:val="000742DE"/>
    <w:rsid w:val="000749FA"/>
    <w:rsid w:val="00074E2F"/>
    <w:rsid w:val="00075003"/>
    <w:rsid w:val="00075A74"/>
    <w:rsid w:val="0007660E"/>
    <w:rsid w:val="00076B53"/>
    <w:rsid w:val="00076F4F"/>
    <w:rsid w:val="00077733"/>
    <w:rsid w:val="00077898"/>
    <w:rsid w:val="000779C4"/>
    <w:rsid w:val="00077F25"/>
    <w:rsid w:val="00081427"/>
    <w:rsid w:val="00081B71"/>
    <w:rsid w:val="0008318C"/>
    <w:rsid w:val="00083B4C"/>
    <w:rsid w:val="000843BE"/>
    <w:rsid w:val="000849AE"/>
    <w:rsid w:val="00085136"/>
    <w:rsid w:val="00085870"/>
    <w:rsid w:val="00085A72"/>
    <w:rsid w:val="00085BD5"/>
    <w:rsid w:val="000863A6"/>
    <w:rsid w:val="00087175"/>
    <w:rsid w:val="000871FF"/>
    <w:rsid w:val="00087F15"/>
    <w:rsid w:val="000906E1"/>
    <w:rsid w:val="000907C9"/>
    <w:rsid w:val="000909CC"/>
    <w:rsid w:val="00091157"/>
    <w:rsid w:val="0009209C"/>
    <w:rsid w:val="00092D4C"/>
    <w:rsid w:val="00093E7E"/>
    <w:rsid w:val="00094505"/>
    <w:rsid w:val="00094967"/>
    <w:rsid w:val="00094B58"/>
    <w:rsid w:val="00094BD2"/>
    <w:rsid w:val="00094C94"/>
    <w:rsid w:val="00094D76"/>
    <w:rsid w:val="0009507C"/>
    <w:rsid w:val="000950BD"/>
    <w:rsid w:val="000950BF"/>
    <w:rsid w:val="0009517B"/>
    <w:rsid w:val="00095234"/>
    <w:rsid w:val="000955E2"/>
    <w:rsid w:val="000960E7"/>
    <w:rsid w:val="000975D1"/>
    <w:rsid w:val="0009760F"/>
    <w:rsid w:val="00097FAA"/>
    <w:rsid w:val="000A056C"/>
    <w:rsid w:val="000A07FE"/>
    <w:rsid w:val="000A0FE5"/>
    <w:rsid w:val="000A11A0"/>
    <w:rsid w:val="000A1918"/>
    <w:rsid w:val="000A24E2"/>
    <w:rsid w:val="000A25C5"/>
    <w:rsid w:val="000A2613"/>
    <w:rsid w:val="000A2B09"/>
    <w:rsid w:val="000A2EEA"/>
    <w:rsid w:val="000A3948"/>
    <w:rsid w:val="000A3BD8"/>
    <w:rsid w:val="000A41D0"/>
    <w:rsid w:val="000A4252"/>
    <w:rsid w:val="000A47D1"/>
    <w:rsid w:val="000A4A4B"/>
    <w:rsid w:val="000A55D3"/>
    <w:rsid w:val="000A5D9F"/>
    <w:rsid w:val="000A6697"/>
    <w:rsid w:val="000A6DA0"/>
    <w:rsid w:val="000A7A1D"/>
    <w:rsid w:val="000A7E28"/>
    <w:rsid w:val="000B06DC"/>
    <w:rsid w:val="000B1331"/>
    <w:rsid w:val="000B15CA"/>
    <w:rsid w:val="000B1FC5"/>
    <w:rsid w:val="000B1FD8"/>
    <w:rsid w:val="000B2147"/>
    <w:rsid w:val="000B2305"/>
    <w:rsid w:val="000B23CB"/>
    <w:rsid w:val="000B23E0"/>
    <w:rsid w:val="000B2A87"/>
    <w:rsid w:val="000B3407"/>
    <w:rsid w:val="000B3BCB"/>
    <w:rsid w:val="000B3C8F"/>
    <w:rsid w:val="000B4F11"/>
    <w:rsid w:val="000B5185"/>
    <w:rsid w:val="000B53BF"/>
    <w:rsid w:val="000B5523"/>
    <w:rsid w:val="000B5A1E"/>
    <w:rsid w:val="000B5BCE"/>
    <w:rsid w:val="000B5F6A"/>
    <w:rsid w:val="000B5FF7"/>
    <w:rsid w:val="000B6894"/>
    <w:rsid w:val="000B721C"/>
    <w:rsid w:val="000B73F5"/>
    <w:rsid w:val="000C0183"/>
    <w:rsid w:val="000C0273"/>
    <w:rsid w:val="000C0B60"/>
    <w:rsid w:val="000C159F"/>
    <w:rsid w:val="000C1B9F"/>
    <w:rsid w:val="000C1C65"/>
    <w:rsid w:val="000C248D"/>
    <w:rsid w:val="000C2FCC"/>
    <w:rsid w:val="000C38AB"/>
    <w:rsid w:val="000C3A52"/>
    <w:rsid w:val="000C3B32"/>
    <w:rsid w:val="000C3F5A"/>
    <w:rsid w:val="000C46CE"/>
    <w:rsid w:val="000C4A49"/>
    <w:rsid w:val="000C50B7"/>
    <w:rsid w:val="000C5647"/>
    <w:rsid w:val="000C59C5"/>
    <w:rsid w:val="000C59E6"/>
    <w:rsid w:val="000C5C58"/>
    <w:rsid w:val="000C6870"/>
    <w:rsid w:val="000C6E0D"/>
    <w:rsid w:val="000C6F2E"/>
    <w:rsid w:val="000D06C6"/>
    <w:rsid w:val="000D13CD"/>
    <w:rsid w:val="000D1530"/>
    <w:rsid w:val="000D1A38"/>
    <w:rsid w:val="000D1DA0"/>
    <w:rsid w:val="000D2116"/>
    <w:rsid w:val="000D29D6"/>
    <w:rsid w:val="000D2A54"/>
    <w:rsid w:val="000D2BBB"/>
    <w:rsid w:val="000D366C"/>
    <w:rsid w:val="000D512A"/>
    <w:rsid w:val="000D5342"/>
    <w:rsid w:val="000D545E"/>
    <w:rsid w:val="000D54BD"/>
    <w:rsid w:val="000D57AA"/>
    <w:rsid w:val="000D585A"/>
    <w:rsid w:val="000D648D"/>
    <w:rsid w:val="000D65E8"/>
    <w:rsid w:val="000D6CFC"/>
    <w:rsid w:val="000D6F0D"/>
    <w:rsid w:val="000D77DF"/>
    <w:rsid w:val="000D7985"/>
    <w:rsid w:val="000E0434"/>
    <w:rsid w:val="000E11C7"/>
    <w:rsid w:val="000E18D6"/>
    <w:rsid w:val="000E1909"/>
    <w:rsid w:val="000E2BB5"/>
    <w:rsid w:val="000E2C4F"/>
    <w:rsid w:val="000E2E75"/>
    <w:rsid w:val="000E303F"/>
    <w:rsid w:val="000E330D"/>
    <w:rsid w:val="000E36F5"/>
    <w:rsid w:val="000E3939"/>
    <w:rsid w:val="000E4488"/>
    <w:rsid w:val="000E47F1"/>
    <w:rsid w:val="000E4B24"/>
    <w:rsid w:val="000E4D06"/>
    <w:rsid w:val="000E4E97"/>
    <w:rsid w:val="000E63CF"/>
    <w:rsid w:val="000E6448"/>
    <w:rsid w:val="000E677B"/>
    <w:rsid w:val="000E6CB5"/>
    <w:rsid w:val="000E7E89"/>
    <w:rsid w:val="000F0861"/>
    <w:rsid w:val="000F1D91"/>
    <w:rsid w:val="000F21BA"/>
    <w:rsid w:val="000F23C4"/>
    <w:rsid w:val="000F332C"/>
    <w:rsid w:val="000F447A"/>
    <w:rsid w:val="000F4606"/>
    <w:rsid w:val="000F46E8"/>
    <w:rsid w:val="000F4A47"/>
    <w:rsid w:val="000F5963"/>
    <w:rsid w:val="000F6543"/>
    <w:rsid w:val="000F69DD"/>
    <w:rsid w:val="000F6D94"/>
    <w:rsid w:val="000F7254"/>
    <w:rsid w:val="000F77CC"/>
    <w:rsid w:val="000F7C3C"/>
    <w:rsid w:val="00101566"/>
    <w:rsid w:val="00101681"/>
    <w:rsid w:val="001018A8"/>
    <w:rsid w:val="00101C34"/>
    <w:rsid w:val="0010260E"/>
    <w:rsid w:val="00102853"/>
    <w:rsid w:val="001041E5"/>
    <w:rsid w:val="001043A7"/>
    <w:rsid w:val="00104F00"/>
    <w:rsid w:val="00105106"/>
    <w:rsid w:val="0010526F"/>
    <w:rsid w:val="00105B50"/>
    <w:rsid w:val="00105F49"/>
    <w:rsid w:val="0010621F"/>
    <w:rsid w:val="00106316"/>
    <w:rsid w:val="00106AD2"/>
    <w:rsid w:val="00107F4A"/>
    <w:rsid w:val="001101D8"/>
    <w:rsid w:val="0011080E"/>
    <w:rsid w:val="00111DB8"/>
    <w:rsid w:val="00112601"/>
    <w:rsid w:val="0011349B"/>
    <w:rsid w:val="0011381F"/>
    <w:rsid w:val="001138BC"/>
    <w:rsid w:val="00113BEF"/>
    <w:rsid w:val="001142FA"/>
    <w:rsid w:val="001145F9"/>
    <w:rsid w:val="00114D67"/>
    <w:rsid w:val="00115DAF"/>
    <w:rsid w:val="0011614D"/>
    <w:rsid w:val="00116B54"/>
    <w:rsid w:val="00120A86"/>
    <w:rsid w:val="00120C78"/>
    <w:rsid w:val="00120D12"/>
    <w:rsid w:val="00121ABB"/>
    <w:rsid w:val="001225F5"/>
    <w:rsid w:val="001229F5"/>
    <w:rsid w:val="00124037"/>
    <w:rsid w:val="0012406A"/>
    <w:rsid w:val="0012489E"/>
    <w:rsid w:val="00124FDE"/>
    <w:rsid w:val="00125352"/>
    <w:rsid w:val="001261B4"/>
    <w:rsid w:val="00127549"/>
    <w:rsid w:val="00130176"/>
    <w:rsid w:val="0013029F"/>
    <w:rsid w:val="00131869"/>
    <w:rsid w:val="00132C94"/>
    <w:rsid w:val="00132C9F"/>
    <w:rsid w:val="00132CBA"/>
    <w:rsid w:val="0013316A"/>
    <w:rsid w:val="00133548"/>
    <w:rsid w:val="001359A2"/>
    <w:rsid w:val="00135C8E"/>
    <w:rsid w:val="00135CA6"/>
    <w:rsid w:val="001367C7"/>
    <w:rsid w:val="001377EF"/>
    <w:rsid w:val="001408DB"/>
    <w:rsid w:val="00140996"/>
    <w:rsid w:val="001409DB"/>
    <w:rsid w:val="00140C38"/>
    <w:rsid w:val="0014108C"/>
    <w:rsid w:val="00141E9A"/>
    <w:rsid w:val="00142EC5"/>
    <w:rsid w:val="00143ED2"/>
    <w:rsid w:val="0014411A"/>
    <w:rsid w:val="001449A5"/>
    <w:rsid w:val="001453DD"/>
    <w:rsid w:val="001466F8"/>
    <w:rsid w:val="0014763B"/>
    <w:rsid w:val="0014799F"/>
    <w:rsid w:val="00150012"/>
    <w:rsid w:val="00150AEC"/>
    <w:rsid w:val="00151FBA"/>
    <w:rsid w:val="00152EDF"/>
    <w:rsid w:val="00153F3C"/>
    <w:rsid w:val="001543B0"/>
    <w:rsid w:val="0015481F"/>
    <w:rsid w:val="00154CBC"/>
    <w:rsid w:val="001550AF"/>
    <w:rsid w:val="001558C1"/>
    <w:rsid w:val="001560F5"/>
    <w:rsid w:val="001566CC"/>
    <w:rsid w:val="00156A9B"/>
    <w:rsid w:val="00160624"/>
    <w:rsid w:val="00160951"/>
    <w:rsid w:val="0016117D"/>
    <w:rsid w:val="001612A8"/>
    <w:rsid w:val="00161849"/>
    <w:rsid w:val="00162C13"/>
    <w:rsid w:val="00162C3F"/>
    <w:rsid w:val="00162E02"/>
    <w:rsid w:val="00162E72"/>
    <w:rsid w:val="0016308F"/>
    <w:rsid w:val="00163090"/>
    <w:rsid w:val="001636B9"/>
    <w:rsid w:val="00163734"/>
    <w:rsid w:val="00163FE8"/>
    <w:rsid w:val="00164076"/>
    <w:rsid w:val="00164811"/>
    <w:rsid w:val="00165E05"/>
    <w:rsid w:val="00167E4B"/>
    <w:rsid w:val="001706A8"/>
    <w:rsid w:val="00170B11"/>
    <w:rsid w:val="00170E0C"/>
    <w:rsid w:val="00170E2F"/>
    <w:rsid w:val="0017129F"/>
    <w:rsid w:val="001723C3"/>
    <w:rsid w:val="0017259F"/>
    <w:rsid w:val="0017311C"/>
    <w:rsid w:val="00173BCA"/>
    <w:rsid w:val="001747ED"/>
    <w:rsid w:val="001757C4"/>
    <w:rsid w:val="00175C0E"/>
    <w:rsid w:val="00176339"/>
    <w:rsid w:val="001763A7"/>
    <w:rsid w:val="00176D18"/>
    <w:rsid w:val="0017738F"/>
    <w:rsid w:val="001807C3"/>
    <w:rsid w:val="00180AA6"/>
    <w:rsid w:val="00180CD3"/>
    <w:rsid w:val="00181791"/>
    <w:rsid w:val="0018183C"/>
    <w:rsid w:val="001819FE"/>
    <w:rsid w:val="00181C42"/>
    <w:rsid w:val="00181EC1"/>
    <w:rsid w:val="0018230A"/>
    <w:rsid w:val="00182F8E"/>
    <w:rsid w:val="0018341F"/>
    <w:rsid w:val="0018447E"/>
    <w:rsid w:val="001849FA"/>
    <w:rsid w:val="001857A6"/>
    <w:rsid w:val="0018594E"/>
    <w:rsid w:val="00186D79"/>
    <w:rsid w:val="00187424"/>
    <w:rsid w:val="0018756C"/>
    <w:rsid w:val="00190766"/>
    <w:rsid w:val="00190B22"/>
    <w:rsid w:val="00190E1D"/>
    <w:rsid w:val="00191279"/>
    <w:rsid w:val="001916F4"/>
    <w:rsid w:val="00191CC4"/>
    <w:rsid w:val="00191D53"/>
    <w:rsid w:val="00192794"/>
    <w:rsid w:val="001933B3"/>
    <w:rsid w:val="00193518"/>
    <w:rsid w:val="001936C6"/>
    <w:rsid w:val="00193F68"/>
    <w:rsid w:val="00194E5D"/>
    <w:rsid w:val="00194E8E"/>
    <w:rsid w:val="0019534C"/>
    <w:rsid w:val="00196035"/>
    <w:rsid w:val="001968A7"/>
    <w:rsid w:val="001968D2"/>
    <w:rsid w:val="001978F1"/>
    <w:rsid w:val="001A04F1"/>
    <w:rsid w:val="001A08AA"/>
    <w:rsid w:val="001A13B4"/>
    <w:rsid w:val="001A13C0"/>
    <w:rsid w:val="001A24D6"/>
    <w:rsid w:val="001A2EB3"/>
    <w:rsid w:val="001A36B4"/>
    <w:rsid w:val="001A4A8D"/>
    <w:rsid w:val="001A4CE0"/>
    <w:rsid w:val="001A52A7"/>
    <w:rsid w:val="001A52F4"/>
    <w:rsid w:val="001A5C09"/>
    <w:rsid w:val="001A5D05"/>
    <w:rsid w:val="001A6612"/>
    <w:rsid w:val="001B0522"/>
    <w:rsid w:val="001B0C4C"/>
    <w:rsid w:val="001B115E"/>
    <w:rsid w:val="001B13DD"/>
    <w:rsid w:val="001B1902"/>
    <w:rsid w:val="001B1B15"/>
    <w:rsid w:val="001B1C57"/>
    <w:rsid w:val="001B1D74"/>
    <w:rsid w:val="001B2035"/>
    <w:rsid w:val="001B2B41"/>
    <w:rsid w:val="001B2CEB"/>
    <w:rsid w:val="001B34E7"/>
    <w:rsid w:val="001B3BDA"/>
    <w:rsid w:val="001B41A6"/>
    <w:rsid w:val="001B4684"/>
    <w:rsid w:val="001B49D0"/>
    <w:rsid w:val="001B4D08"/>
    <w:rsid w:val="001B5280"/>
    <w:rsid w:val="001B5869"/>
    <w:rsid w:val="001B62F5"/>
    <w:rsid w:val="001B781F"/>
    <w:rsid w:val="001B7901"/>
    <w:rsid w:val="001B7A3A"/>
    <w:rsid w:val="001B7F74"/>
    <w:rsid w:val="001C15FA"/>
    <w:rsid w:val="001C20C9"/>
    <w:rsid w:val="001C2208"/>
    <w:rsid w:val="001C2336"/>
    <w:rsid w:val="001C24CE"/>
    <w:rsid w:val="001C2D05"/>
    <w:rsid w:val="001C2E08"/>
    <w:rsid w:val="001C3774"/>
    <w:rsid w:val="001C43CB"/>
    <w:rsid w:val="001C44C7"/>
    <w:rsid w:val="001C482D"/>
    <w:rsid w:val="001C4CE5"/>
    <w:rsid w:val="001C5278"/>
    <w:rsid w:val="001C55E2"/>
    <w:rsid w:val="001C584A"/>
    <w:rsid w:val="001C5D75"/>
    <w:rsid w:val="001C707F"/>
    <w:rsid w:val="001C7897"/>
    <w:rsid w:val="001C7900"/>
    <w:rsid w:val="001C7AEF"/>
    <w:rsid w:val="001D0F3B"/>
    <w:rsid w:val="001D1185"/>
    <w:rsid w:val="001D1A21"/>
    <w:rsid w:val="001D1BB7"/>
    <w:rsid w:val="001D1BDE"/>
    <w:rsid w:val="001D3417"/>
    <w:rsid w:val="001D4B72"/>
    <w:rsid w:val="001D4BC5"/>
    <w:rsid w:val="001D4DE3"/>
    <w:rsid w:val="001D5878"/>
    <w:rsid w:val="001D615F"/>
    <w:rsid w:val="001D6497"/>
    <w:rsid w:val="001D6798"/>
    <w:rsid w:val="001D6A75"/>
    <w:rsid w:val="001D6BDB"/>
    <w:rsid w:val="001D6D49"/>
    <w:rsid w:val="001D71A3"/>
    <w:rsid w:val="001E038E"/>
    <w:rsid w:val="001E09BC"/>
    <w:rsid w:val="001E1058"/>
    <w:rsid w:val="001E1583"/>
    <w:rsid w:val="001E2559"/>
    <w:rsid w:val="001E2EF3"/>
    <w:rsid w:val="001E30A3"/>
    <w:rsid w:val="001E392C"/>
    <w:rsid w:val="001E3A0C"/>
    <w:rsid w:val="001E4102"/>
    <w:rsid w:val="001E479E"/>
    <w:rsid w:val="001E5638"/>
    <w:rsid w:val="001E56B1"/>
    <w:rsid w:val="001E5982"/>
    <w:rsid w:val="001E67F3"/>
    <w:rsid w:val="001E67FB"/>
    <w:rsid w:val="001E6CF0"/>
    <w:rsid w:val="001E751B"/>
    <w:rsid w:val="001E78F0"/>
    <w:rsid w:val="001F1565"/>
    <w:rsid w:val="001F1D8E"/>
    <w:rsid w:val="001F1E2A"/>
    <w:rsid w:val="001F26B2"/>
    <w:rsid w:val="001F28EB"/>
    <w:rsid w:val="001F298F"/>
    <w:rsid w:val="001F334D"/>
    <w:rsid w:val="001F3A1E"/>
    <w:rsid w:val="001F4235"/>
    <w:rsid w:val="001F5106"/>
    <w:rsid w:val="001F52F2"/>
    <w:rsid w:val="001F55A3"/>
    <w:rsid w:val="001F55AC"/>
    <w:rsid w:val="001F579F"/>
    <w:rsid w:val="001F6C99"/>
    <w:rsid w:val="001F7381"/>
    <w:rsid w:val="001F79BA"/>
    <w:rsid w:val="001F7A7A"/>
    <w:rsid w:val="001F7EC2"/>
    <w:rsid w:val="002003CF"/>
    <w:rsid w:val="00201403"/>
    <w:rsid w:val="00202300"/>
    <w:rsid w:val="00202582"/>
    <w:rsid w:val="00203534"/>
    <w:rsid w:val="0020415A"/>
    <w:rsid w:val="00204657"/>
    <w:rsid w:val="00204C83"/>
    <w:rsid w:val="002057B8"/>
    <w:rsid w:val="00205B35"/>
    <w:rsid w:val="00205DB7"/>
    <w:rsid w:val="0020630F"/>
    <w:rsid w:val="00206E34"/>
    <w:rsid w:val="002079EB"/>
    <w:rsid w:val="00207CCB"/>
    <w:rsid w:val="00207D68"/>
    <w:rsid w:val="0021026B"/>
    <w:rsid w:val="00210922"/>
    <w:rsid w:val="00210D29"/>
    <w:rsid w:val="00211318"/>
    <w:rsid w:val="002114B8"/>
    <w:rsid w:val="002114F0"/>
    <w:rsid w:val="0021190C"/>
    <w:rsid w:val="002119C1"/>
    <w:rsid w:val="002133D5"/>
    <w:rsid w:val="00213576"/>
    <w:rsid w:val="002136F7"/>
    <w:rsid w:val="00213A26"/>
    <w:rsid w:val="00213F07"/>
    <w:rsid w:val="002149BA"/>
    <w:rsid w:val="00214F96"/>
    <w:rsid w:val="00214FBD"/>
    <w:rsid w:val="00215121"/>
    <w:rsid w:val="002163C6"/>
    <w:rsid w:val="002168E8"/>
    <w:rsid w:val="00216E19"/>
    <w:rsid w:val="00216F41"/>
    <w:rsid w:val="00217A62"/>
    <w:rsid w:val="00221822"/>
    <w:rsid w:val="00222068"/>
    <w:rsid w:val="0022207E"/>
    <w:rsid w:val="002220EF"/>
    <w:rsid w:val="00222107"/>
    <w:rsid w:val="00222596"/>
    <w:rsid w:val="002231A7"/>
    <w:rsid w:val="00224287"/>
    <w:rsid w:val="0022429D"/>
    <w:rsid w:val="002243A1"/>
    <w:rsid w:val="0022582F"/>
    <w:rsid w:val="002259FA"/>
    <w:rsid w:val="0022607D"/>
    <w:rsid w:val="00226B06"/>
    <w:rsid w:val="00226C93"/>
    <w:rsid w:val="00226E64"/>
    <w:rsid w:val="00227734"/>
    <w:rsid w:val="00227B99"/>
    <w:rsid w:val="00227FDD"/>
    <w:rsid w:val="00232366"/>
    <w:rsid w:val="00233CC3"/>
    <w:rsid w:val="0023452A"/>
    <w:rsid w:val="002365D2"/>
    <w:rsid w:val="00237B78"/>
    <w:rsid w:val="00237BB5"/>
    <w:rsid w:val="002401AD"/>
    <w:rsid w:val="0024025D"/>
    <w:rsid w:val="00241591"/>
    <w:rsid w:val="00241A03"/>
    <w:rsid w:val="00241D11"/>
    <w:rsid w:val="002422A9"/>
    <w:rsid w:val="00243125"/>
    <w:rsid w:val="002444F2"/>
    <w:rsid w:val="00245DA7"/>
    <w:rsid w:val="00246028"/>
    <w:rsid w:val="002466CB"/>
    <w:rsid w:val="00246760"/>
    <w:rsid w:val="0024732A"/>
    <w:rsid w:val="00247A15"/>
    <w:rsid w:val="00247B0B"/>
    <w:rsid w:val="00247F7F"/>
    <w:rsid w:val="00250072"/>
    <w:rsid w:val="00250213"/>
    <w:rsid w:val="0025066C"/>
    <w:rsid w:val="00250819"/>
    <w:rsid w:val="00250C63"/>
    <w:rsid w:val="00251079"/>
    <w:rsid w:val="00251742"/>
    <w:rsid w:val="002517D4"/>
    <w:rsid w:val="00251875"/>
    <w:rsid w:val="00251CA5"/>
    <w:rsid w:val="00252045"/>
    <w:rsid w:val="00252623"/>
    <w:rsid w:val="0025286C"/>
    <w:rsid w:val="00252E2E"/>
    <w:rsid w:val="00253D9A"/>
    <w:rsid w:val="00254499"/>
    <w:rsid w:val="002544CB"/>
    <w:rsid w:val="00254888"/>
    <w:rsid w:val="00254951"/>
    <w:rsid w:val="00254D4D"/>
    <w:rsid w:val="002550E9"/>
    <w:rsid w:val="00256CCB"/>
    <w:rsid w:val="00257010"/>
    <w:rsid w:val="0025749C"/>
    <w:rsid w:val="0025777A"/>
    <w:rsid w:val="00257D9B"/>
    <w:rsid w:val="002611C5"/>
    <w:rsid w:val="002612DD"/>
    <w:rsid w:val="00261C22"/>
    <w:rsid w:val="00261FD5"/>
    <w:rsid w:val="002621C7"/>
    <w:rsid w:val="002624A2"/>
    <w:rsid w:val="002640AB"/>
    <w:rsid w:val="00264746"/>
    <w:rsid w:val="00264857"/>
    <w:rsid w:val="00265D52"/>
    <w:rsid w:val="00265EA6"/>
    <w:rsid w:val="00265FBF"/>
    <w:rsid w:val="00266E15"/>
    <w:rsid w:val="002671BC"/>
    <w:rsid w:val="0026743A"/>
    <w:rsid w:val="00267540"/>
    <w:rsid w:val="0026782C"/>
    <w:rsid w:val="002679F9"/>
    <w:rsid w:val="00267AB1"/>
    <w:rsid w:val="00267D7E"/>
    <w:rsid w:val="00267F3D"/>
    <w:rsid w:val="0027015A"/>
    <w:rsid w:val="0027094A"/>
    <w:rsid w:val="002709D6"/>
    <w:rsid w:val="00270FDA"/>
    <w:rsid w:val="00271180"/>
    <w:rsid w:val="002714AE"/>
    <w:rsid w:val="00273877"/>
    <w:rsid w:val="00273CD0"/>
    <w:rsid w:val="00274680"/>
    <w:rsid w:val="002748E3"/>
    <w:rsid w:val="00274FC1"/>
    <w:rsid w:val="00275787"/>
    <w:rsid w:val="002761ED"/>
    <w:rsid w:val="002763E2"/>
    <w:rsid w:val="002764EC"/>
    <w:rsid w:val="0027671B"/>
    <w:rsid w:val="00276A4D"/>
    <w:rsid w:val="00276D31"/>
    <w:rsid w:val="0027712A"/>
    <w:rsid w:val="00277B65"/>
    <w:rsid w:val="002802EA"/>
    <w:rsid w:val="00280AB1"/>
    <w:rsid w:val="00280DB7"/>
    <w:rsid w:val="00281622"/>
    <w:rsid w:val="00282213"/>
    <w:rsid w:val="0028373A"/>
    <w:rsid w:val="00283921"/>
    <w:rsid w:val="002840A3"/>
    <w:rsid w:val="002841BF"/>
    <w:rsid w:val="00284BE4"/>
    <w:rsid w:val="0028504A"/>
    <w:rsid w:val="002850FC"/>
    <w:rsid w:val="00285475"/>
    <w:rsid w:val="0028602C"/>
    <w:rsid w:val="0028625D"/>
    <w:rsid w:val="0028717D"/>
    <w:rsid w:val="00287478"/>
    <w:rsid w:val="0029042E"/>
    <w:rsid w:val="00291169"/>
    <w:rsid w:val="0029142A"/>
    <w:rsid w:val="002919C3"/>
    <w:rsid w:val="00293258"/>
    <w:rsid w:val="00293303"/>
    <w:rsid w:val="00293D6A"/>
    <w:rsid w:val="00293E7F"/>
    <w:rsid w:val="00293F3D"/>
    <w:rsid w:val="00294005"/>
    <w:rsid w:val="00294179"/>
    <w:rsid w:val="0029424E"/>
    <w:rsid w:val="00294783"/>
    <w:rsid w:val="0029481E"/>
    <w:rsid w:val="00294AC9"/>
    <w:rsid w:val="00294BD2"/>
    <w:rsid w:val="00294CEC"/>
    <w:rsid w:val="00295380"/>
    <w:rsid w:val="00295510"/>
    <w:rsid w:val="00295685"/>
    <w:rsid w:val="00295BC5"/>
    <w:rsid w:val="00295D82"/>
    <w:rsid w:val="002965B2"/>
    <w:rsid w:val="002966D3"/>
    <w:rsid w:val="00296704"/>
    <w:rsid w:val="002968BE"/>
    <w:rsid w:val="00296A2E"/>
    <w:rsid w:val="00296E46"/>
    <w:rsid w:val="00296F6A"/>
    <w:rsid w:val="00297658"/>
    <w:rsid w:val="002A0086"/>
    <w:rsid w:val="002A0594"/>
    <w:rsid w:val="002A0700"/>
    <w:rsid w:val="002A083E"/>
    <w:rsid w:val="002A0B16"/>
    <w:rsid w:val="002A0F1A"/>
    <w:rsid w:val="002A1860"/>
    <w:rsid w:val="002A1954"/>
    <w:rsid w:val="002A1A10"/>
    <w:rsid w:val="002A1D3D"/>
    <w:rsid w:val="002A34C6"/>
    <w:rsid w:val="002A393E"/>
    <w:rsid w:val="002A3BDF"/>
    <w:rsid w:val="002A4391"/>
    <w:rsid w:val="002A4569"/>
    <w:rsid w:val="002A491D"/>
    <w:rsid w:val="002A4937"/>
    <w:rsid w:val="002A7292"/>
    <w:rsid w:val="002A7404"/>
    <w:rsid w:val="002A74BB"/>
    <w:rsid w:val="002A7A7C"/>
    <w:rsid w:val="002B0312"/>
    <w:rsid w:val="002B0B37"/>
    <w:rsid w:val="002B0EA3"/>
    <w:rsid w:val="002B17F2"/>
    <w:rsid w:val="002B1AD9"/>
    <w:rsid w:val="002B2400"/>
    <w:rsid w:val="002B253B"/>
    <w:rsid w:val="002B2C06"/>
    <w:rsid w:val="002B2E42"/>
    <w:rsid w:val="002B3B54"/>
    <w:rsid w:val="002B3D6A"/>
    <w:rsid w:val="002B44D0"/>
    <w:rsid w:val="002B4C42"/>
    <w:rsid w:val="002B521D"/>
    <w:rsid w:val="002B587D"/>
    <w:rsid w:val="002B6BB7"/>
    <w:rsid w:val="002C0023"/>
    <w:rsid w:val="002C0170"/>
    <w:rsid w:val="002C021B"/>
    <w:rsid w:val="002C0CBA"/>
    <w:rsid w:val="002C16AD"/>
    <w:rsid w:val="002C1B1B"/>
    <w:rsid w:val="002C1F3E"/>
    <w:rsid w:val="002C21CF"/>
    <w:rsid w:val="002C2FBE"/>
    <w:rsid w:val="002C3C31"/>
    <w:rsid w:val="002C45EB"/>
    <w:rsid w:val="002C4C3E"/>
    <w:rsid w:val="002C503A"/>
    <w:rsid w:val="002C54F4"/>
    <w:rsid w:val="002C56AB"/>
    <w:rsid w:val="002C60B8"/>
    <w:rsid w:val="002C67CA"/>
    <w:rsid w:val="002C6AAD"/>
    <w:rsid w:val="002C6B9B"/>
    <w:rsid w:val="002C6DEB"/>
    <w:rsid w:val="002C7503"/>
    <w:rsid w:val="002C79D6"/>
    <w:rsid w:val="002D098B"/>
    <w:rsid w:val="002D0AB1"/>
    <w:rsid w:val="002D1227"/>
    <w:rsid w:val="002D1646"/>
    <w:rsid w:val="002D2199"/>
    <w:rsid w:val="002D27AC"/>
    <w:rsid w:val="002D27C0"/>
    <w:rsid w:val="002D2E5F"/>
    <w:rsid w:val="002D3474"/>
    <w:rsid w:val="002D37C7"/>
    <w:rsid w:val="002D395C"/>
    <w:rsid w:val="002D3B80"/>
    <w:rsid w:val="002D3BD7"/>
    <w:rsid w:val="002D3E7B"/>
    <w:rsid w:val="002D3EF3"/>
    <w:rsid w:val="002D3FE4"/>
    <w:rsid w:val="002D45E6"/>
    <w:rsid w:val="002D4E98"/>
    <w:rsid w:val="002D5229"/>
    <w:rsid w:val="002D5B73"/>
    <w:rsid w:val="002D6448"/>
    <w:rsid w:val="002D6BA5"/>
    <w:rsid w:val="002D6DBB"/>
    <w:rsid w:val="002D6F29"/>
    <w:rsid w:val="002D7398"/>
    <w:rsid w:val="002E0083"/>
    <w:rsid w:val="002E0353"/>
    <w:rsid w:val="002E06C7"/>
    <w:rsid w:val="002E0A5C"/>
    <w:rsid w:val="002E10CB"/>
    <w:rsid w:val="002E1649"/>
    <w:rsid w:val="002E196F"/>
    <w:rsid w:val="002E1ADC"/>
    <w:rsid w:val="002E1B2A"/>
    <w:rsid w:val="002E1C18"/>
    <w:rsid w:val="002E1C46"/>
    <w:rsid w:val="002E231B"/>
    <w:rsid w:val="002E2D67"/>
    <w:rsid w:val="002E2DFA"/>
    <w:rsid w:val="002E316D"/>
    <w:rsid w:val="002E3451"/>
    <w:rsid w:val="002E4C3E"/>
    <w:rsid w:val="002E4E4B"/>
    <w:rsid w:val="002E5BFE"/>
    <w:rsid w:val="002E5D6D"/>
    <w:rsid w:val="002E660D"/>
    <w:rsid w:val="002E694E"/>
    <w:rsid w:val="002E6E56"/>
    <w:rsid w:val="002E71DE"/>
    <w:rsid w:val="002E7845"/>
    <w:rsid w:val="002F039E"/>
    <w:rsid w:val="002F0449"/>
    <w:rsid w:val="002F0589"/>
    <w:rsid w:val="002F08EB"/>
    <w:rsid w:val="002F0A53"/>
    <w:rsid w:val="002F22D8"/>
    <w:rsid w:val="002F34BA"/>
    <w:rsid w:val="002F3566"/>
    <w:rsid w:val="002F3DC7"/>
    <w:rsid w:val="002F4093"/>
    <w:rsid w:val="002F428F"/>
    <w:rsid w:val="002F58F3"/>
    <w:rsid w:val="002F67B8"/>
    <w:rsid w:val="002F69D6"/>
    <w:rsid w:val="003012EF"/>
    <w:rsid w:val="003014C2"/>
    <w:rsid w:val="00302295"/>
    <w:rsid w:val="0030286D"/>
    <w:rsid w:val="00302A33"/>
    <w:rsid w:val="00302C24"/>
    <w:rsid w:val="003031F0"/>
    <w:rsid w:val="003035FA"/>
    <w:rsid w:val="003038AD"/>
    <w:rsid w:val="00303B31"/>
    <w:rsid w:val="00303BCC"/>
    <w:rsid w:val="003046E3"/>
    <w:rsid w:val="00305286"/>
    <w:rsid w:val="003052FE"/>
    <w:rsid w:val="00305872"/>
    <w:rsid w:val="00307009"/>
    <w:rsid w:val="003071A4"/>
    <w:rsid w:val="00311A98"/>
    <w:rsid w:val="00311B4A"/>
    <w:rsid w:val="00311DD8"/>
    <w:rsid w:val="00311FCA"/>
    <w:rsid w:val="00312056"/>
    <w:rsid w:val="003122C8"/>
    <w:rsid w:val="003123EA"/>
    <w:rsid w:val="003128B7"/>
    <w:rsid w:val="00313688"/>
    <w:rsid w:val="00313A16"/>
    <w:rsid w:val="00313BF3"/>
    <w:rsid w:val="00313EA5"/>
    <w:rsid w:val="00313F95"/>
    <w:rsid w:val="00314246"/>
    <w:rsid w:val="00314859"/>
    <w:rsid w:val="00314D6D"/>
    <w:rsid w:val="00315BCC"/>
    <w:rsid w:val="00315DC8"/>
    <w:rsid w:val="00316186"/>
    <w:rsid w:val="003163B4"/>
    <w:rsid w:val="0031652E"/>
    <w:rsid w:val="00316E1E"/>
    <w:rsid w:val="0031700B"/>
    <w:rsid w:val="00317E06"/>
    <w:rsid w:val="00320345"/>
    <w:rsid w:val="00320436"/>
    <w:rsid w:val="00320AE8"/>
    <w:rsid w:val="00320C6B"/>
    <w:rsid w:val="00321AEE"/>
    <w:rsid w:val="00322985"/>
    <w:rsid w:val="00322BCD"/>
    <w:rsid w:val="0032341F"/>
    <w:rsid w:val="00323650"/>
    <w:rsid w:val="00323712"/>
    <w:rsid w:val="003256B9"/>
    <w:rsid w:val="0032581E"/>
    <w:rsid w:val="003259B1"/>
    <w:rsid w:val="003266CB"/>
    <w:rsid w:val="00327AF3"/>
    <w:rsid w:val="00330473"/>
    <w:rsid w:val="00330E20"/>
    <w:rsid w:val="00331039"/>
    <w:rsid w:val="0033145D"/>
    <w:rsid w:val="003318C1"/>
    <w:rsid w:val="003322F9"/>
    <w:rsid w:val="00332585"/>
    <w:rsid w:val="003325A0"/>
    <w:rsid w:val="0033283B"/>
    <w:rsid w:val="00333A16"/>
    <w:rsid w:val="00333ADC"/>
    <w:rsid w:val="00334107"/>
    <w:rsid w:val="00334185"/>
    <w:rsid w:val="00334ED4"/>
    <w:rsid w:val="003355A9"/>
    <w:rsid w:val="00335ABB"/>
    <w:rsid w:val="00335B44"/>
    <w:rsid w:val="00335DC2"/>
    <w:rsid w:val="00340024"/>
    <w:rsid w:val="00340267"/>
    <w:rsid w:val="00340CBB"/>
    <w:rsid w:val="00340CE7"/>
    <w:rsid w:val="0034136B"/>
    <w:rsid w:val="00341E1E"/>
    <w:rsid w:val="00341E62"/>
    <w:rsid w:val="003425AC"/>
    <w:rsid w:val="00342642"/>
    <w:rsid w:val="003428D1"/>
    <w:rsid w:val="00343374"/>
    <w:rsid w:val="003445D6"/>
    <w:rsid w:val="00344663"/>
    <w:rsid w:val="00345D9A"/>
    <w:rsid w:val="00347448"/>
    <w:rsid w:val="00347A12"/>
    <w:rsid w:val="00347E60"/>
    <w:rsid w:val="00347F4C"/>
    <w:rsid w:val="0035026F"/>
    <w:rsid w:val="0035043C"/>
    <w:rsid w:val="0035060A"/>
    <w:rsid w:val="00350988"/>
    <w:rsid w:val="003509C6"/>
    <w:rsid w:val="00352064"/>
    <w:rsid w:val="003526F5"/>
    <w:rsid w:val="00353501"/>
    <w:rsid w:val="00353C67"/>
    <w:rsid w:val="003546FA"/>
    <w:rsid w:val="003548A3"/>
    <w:rsid w:val="0035495B"/>
    <w:rsid w:val="0035517E"/>
    <w:rsid w:val="00355294"/>
    <w:rsid w:val="00355515"/>
    <w:rsid w:val="00355BD6"/>
    <w:rsid w:val="00355EE9"/>
    <w:rsid w:val="00356223"/>
    <w:rsid w:val="00357D3F"/>
    <w:rsid w:val="00360539"/>
    <w:rsid w:val="003607C0"/>
    <w:rsid w:val="003608A6"/>
    <w:rsid w:val="003609ED"/>
    <w:rsid w:val="00360A9A"/>
    <w:rsid w:val="00360E1C"/>
    <w:rsid w:val="00361523"/>
    <w:rsid w:val="0036228E"/>
    <w:rsid w:val="0036266F"/>
    <w:rsid w:val="00362765"/>
    <w:rsid w:val="00362B55"/>
    <w:rsid w:val="0036360A"/>
    <w:rsid w:val="00363980"/>
    <w:rsid w:val="00363F73"/>
    <w:rsid w:val="00364645"/>
    <w:rsid w:val="00364EED"/>
    <w:rsid w:val="00364F17"/>
    <w:rsid w:val="0036526A"/>
    <w:rsid w:val="00365967"/>
    <w:rsid w:val="003660C7"/>
    <w:rsid w:val="00366D59"/>
    <w:rsid w:val="00367008"/>
    <w:rsid w:val="0036742F"/>
    <w:rsid w:val="003676C3"/>
    <w:rsid w:val="00370025"/>
    <w:rsid w:val="00370287"/>
    <w:rsid w:val="00370A74"/>
    <w:rsid w:val="00370DF1"/>
    <w:rsid w:val="003715E8"/>
    <w:rsid w:val="0037169B"/>
    <w:rsid w:val="00371C2A"/>
    <w:rsid w:val="003724E1"/>
    <w:rsid w:val="00373D00"/>
    <w:rsid w:val="003741E8"/>
    <w:rsid w:val="003818DA"/>
    <w:rsid w:val="00381906"/>
    <w:rsid w:val="00381F73"/>
    <w:rsid w:val="003826FA"/>
    <w:rsid w:val="00382B09"/>
    <w:rsid w:val="003833C0"/>
    <w:rsid w:val="003837D6"/>
    <w:rsid w:val="00384DEB"/>
    <w:rsid w:val="003851EE"/>
    <w:rsid w:val="00386E6D"/>
    <w:rsid w:val="00387748"/>
    <w:rsid w:val="0039045D"/>
    <w:rsid w:val="0039075B"/>
    <w:rsid w:val="00390A7F"/>
    <w:rsid w:val="00391E7C"/>
    <w:rsid w:val="00393148"/>
    <w:rsid w:val="003937FA"/>
    <w:rsid w:val="00393A82"/>
    <w:rsid w:val="00393A8D"/>
    <w:rsid w:val="003951C1"/>
    <w:rsid w:val="00396B85"/>
    <w:rsid w:val="003971F5"/>
    <w:rsid w:val="003A0017"/>
    <w:rsid w:val="003A16A4"/>
    <w:rsid w:val="003A1E74"/>
    <w:rsid w:val="003A2DBD"/>
    <w:rsid w:val="003A3742"/>
    <w:rsid w:val="003A40CC"/>
    <w:rsid w:val="003A4858"/>
    <w:rsid w:val="003A49E7"/>
    <w:rsid w:val="003A4ADD"/>
    <w:rsid w:val="003A4FF1"/>
    <w:rsid w:val="003A50D0"/>
    <w:rsid w:val="003A61C8"/>
    <w:rsid w:val="003A79E2"/>
    <w:rsid w:val="003A7EFC"/>
    <w:rsid w:val="003B19BC"/>
    <w:rsid w:val="003B28B1"/>
    <w:rsid w:val="003B2A4D"/>
    <w:rsid w:val="003B2E17"/>
    <w:rsid w:val="003B32A5"/>
    <w:rsid w:val="003B3A79"/>
    <w:rsid w:val="003B3ACC"/>
    <w:rsid w:val="003B4240"/>
    <w:rsid w:val="003B51BA"/>
    <w:rsid w:val="003B5AC2"/>
    <w:rsid w:val="003B6445"/>
    <w:rsid w:val="003B654C"/>
    <w:rsid w:val="003B6D1F"/>
    <w:rsid w:val="003B71B6"/>
    <w:rsid w:val="003B7F6A"/>
    <w:rsid w:val="003C09F6"/>
    <w:rsid w:val="003C263E"/>
    <w:rsid w:val="003C3681"/>
    <w:rsid w:val="003C3C6B"/>
    <w:rsid w:val="003C4684"/>
    <w:rsid w:val="003C4B96"/>
    <w:rsid w:val="003C4D1B"/>
    <w:rsid w:val="003C5086"/>
    <w:rsid w:val="003C54EA"/>
    <w:rsid w:val="003C5CB5"/>
    <w:rsid w:val="003C6073"/>
    <w:rsid w:val="003C6249"/>
    <w:rsid w:val="003C6275"/>
    <w:rsid w:val="003C6940"/>
    <w:rsid w:val="003C6D24"/>
    <w:rsid w:val="003C70BD"/>
    <w:rsid w:val="003C779A"/>
    <w:rsid w:val="003C786A"/>
    <w:rsid w:val="003C7C55"/>
    <w:rsid w:val="003D0194"/>
    <w:rsid w:val="003D01D7"/>
    <w:rsid w:val="003D0E0D"/>
    <w:rsid w:val="003D162E"/>
    <w:rsid w:val="003D17B2"/>
    <w:rsid w:val="003D19D6"/>
    <w:rsid w:val="003D1A2B"/>
    <w:rsid w:val="003D1DE7"/>
    <w:rsid w:val="003D21C9"/>
    <w:rsid w:val="003D239A"/>
    <w:rsid w:val="003D2A0F"/>
    <w:rsid w:val="003D3292"/>
    <w:rsid w:val="003D39E3"/>
    <w:rsid w:val="003D41F1"/>
    <w:rsid w:val="003D41FB"/>
    <w:rsid w:val="003D429C"/>
    <w:rsid w:val="003D4A1B"/>
    <w:rsid w:val="003D51EF"/>
    <w:rsid w:val="003D5C88"/>
    <w:rsid w:val="003D602B"/>
    <w:rsid w:val="003D6425"/>
    <w:rsid w:val="003D6589"/>
    <w:rsid w:val="003D689F"/>
    <w:rsid w:val="003D7185"/>
    <w:rsid w:val="003D72F9"/>
    <w:rsid w:val="003E24EE"/>
    <w:rsid w:val="003E2610"/>
    <w:rsid w:val="003E28B9"/>
    <w:rsid w:val="003E2A5E"/>
    <w:rsid w:val="003E2F16"/>
    <w:rsid w:val="003E2F27"/>
    <w:rsid w:val="003E380E"/>
    <w:rsid w:val="003E3D5E"/>
    <w:rsid w:val="003E402D"/>
    <w:rsid w:val="003E4202"/>
    <w:rsid w:val="003E468C"/>
    <w:rsid w:val="003E4CB7"/>
    <w:rsid w:val="003E4FB1"/>
    <w:rsid w:val="003E55D4"/>
    <w:rsid w:val="003E566C"/>
    <w:rsid w:val="003E5A4A"/>
    <w:rsid w:val="003E613F"/>
    <w:rsid w:val="003E6AA7"/>
    <w:rsid w:val="003E6D2D"/>
    <w:rsid w:val="003E7291"/>
    <w:rsid w:val="003F025A"/>
    <w:rsid w:val="003F0B5D"/>
    <w:rsid w:val="003F10DB"/>
    <w:rsid w:val="003F1347"/>
    <w:rsid w:val="003F1779"/>
    <w:rsid w:val="003F2191"/>
    <w:rsid w:val="003F26C7"/>
    <w:rsid w:val="003F28C9"/>
    <w:rsid w:val="003F2FDB"/>
    <w:rsid w:val="003F34C6"/>
    <w:rsid w:val="003F4070"/>
    <w:rsid w:val="003F42BB"/>
    <w:rsid w:val="003F5189"/>
    <w:rsid w:val="003F5A15"/>
    <w:rsid w:val="003F6254"/>
    <w:rsid w:val="003F6661"/>
    <w:rsid w:val="003F6A5C"/>
    <w:rsid w:val="003F705A"/>
    <w:rsid w:val="003F77FE"/>
    <w:rsid w:val="003F7BC4"/>
    <w:rsid w:val="003F7D03"/>
    <w:rsid w:val="00400586"/>
    <w:rsid w:val="00400AB1"/>
    <w:rsid w:val="00401035"/>
    <w:rsid w:val="004010E0"/>
    <w:rsid w:val="004012FA"/>
    <w:rsid w:val="004014A5"/>
    <w:rsid w:val="004015A5"/>
    <w:rsid w:val="00401652"/>
    <w:rsid w:val="004017B2"/>
    <w:rsid w:val="00402424"/>
    <w:rsid w:val="00402AFE"/>
    <w:rsid w:val="00402BF2"/>
    <w:rsid w:val="00402F73"/>
    <w:rsid w:val="004033F1"/>
    <w:rsid w:val="00403895"/>
    <w:rsid w:val="00403F45"/>
    <w:rsid w:val="00404212"/>
    <w:rsid w:val="004055C6"/>
    <w:rsid w:val="00405A54"/>
    <w:rsid w:val="0040657E"/>
    <w:rsid w:val="0040670E"/>
    <w:rsid w:val="00406BD4"/>
    <w:rsid w:val="00406DFF"/>
    <w:rsid w:val="004072F0"/>
    <w:rsid w:val="004074D7"/>
    <w:rsid w:val="00407526"/>
    <w:rsid w:val="004075D5"/>
    <w:rsid w:val="004077B2"/>
    <w:rsid w:val="00407D28"/>
    <w:rsid w:val="00410EAC"/>
    <w:rsid w:val="0041129D"/>
    <w:rsid w:val="0041137F"/>
    <w:rsid w:val="00411B34"/>
    <w:rsid w:val="00411CF8"/>
    <w:rsid w:val="00411D91"/>
    <w:rsid w:val="00411F06"/>
    <w:rsid w:val="004128B6"/>
    <w:rsid w:val="00412A2D"/>
    <w:rsid w:val="004137A1"/>
    <w:rsid w:val="00415336"/>
    <w:rsid w:val="00415729"/>
    <w:rsid w:val="00415A90"/>
    <w:rsid w:val="00415CF6"/>
    <w:rsid w:val="004161AD"/>
    <w:rsid w:val="004163B3"/>
    <w:rsid w:val="00417531"/>
    <w:rsid w:val="004179C1"/>
    <w:rsid w:val="00417A0D"/>
    <w:rsid w:val="00417FA2"/>
    <w:rsid w:val="0042021E"/>
    <w:rsid w:val="0042022C"/>
    <w:rsid w:val="004208B2"/>
    <w:rsid w:val="00420C7E"/>
    <w:rsid w:val="004219CC"/>
    <w:rsid w:val="004225FC"/>
    <w:rsid w:val="0042293F"/>
    <w:rsid w:val="0042407D"/>
    <w:rsid w:val="0042449B"/>
    <w:rsid w:val="0042588B"/>
    <w:rsid w:val="00425EDE"/>
    <w:rsid w:val="00426AC4"/>
    <w:rsid w:val="00427B1C"/>
    <w:rsid w:val="004301AC"/>
    <w:rsid w:val="00430643"/>
    <w:rsid w:val="004307E6"/>
    <w:rsid w:val="0043174E"/>
    <w:rsid w:val="00431D6D"/>
    <w:rsid w:val="00431EA8"/>
    <w:rsid w:val="00432612"/>
    <w:rsid w:val="00432C0B"/>
    <w:rsid w:val="0043348A"/>
    <w:rsid w:val="00433A70"/>
    <w:rsid w:val="00433CE6"/>
    <w:rsid w:val="00433EEE"/>
    <w:rsid w:val="00434068"/>
    <w:rsid w:val="0043422D"/>
    <w:rsid w:val="00435346"/>
    <w:rsid w:val="004355F3"/>
    <w:rsid w:val="00435F5A"/>
    <w:rsid w:val="0043601B"/>
    <w:rsid w:val="004365E9"/>
    <w:rsid w:val="004369A9"/>
    <w:rsid w:val="00436A3C"/>
    <w:rsid w:val="00436AA8"/>
    <w:rsid w:val="0043744E"/>
    <w:rsid w:val="004407C7"/>
    <w:rsid w:val="00441484"/>
    <w:rsid w:val="004415B9"/>
    <w:rsid w:val="00441E9B"/>
    <w:rsid w:val="00441FA4"/>
    <w:rsid w:val="00442E78"/>
    <w:rsid w:val="004431DC"/>
    <w:rsid w:val="00443671"/>
    <w:rsid w:val="004437A1"/>
    <w:rsid w:val="00443B1C"/>
    <w:rsid w:val="00444A06"/>
    <w:rsid w:val="004452AC"/>
    <w:rsid w:val="00445B1D"/>
    <w:rsid w:val="00446608"/>
    <w:rsid w:val="004476E1"/>
    <w:rsid w:val="0045000F"/>
    <w:rsid w:val="004501F0"/>
    <w:rsid w:val="0045076D"/>
    <w:rsid w:val="00451BBD"/>
    <w:rsid w:val="004524A6"/>
    <w:rsid w:val="004526EB"/>
    <w:rsid w:val="004527D8"/>
    <w:rsid w:val="004530C9"/>
    <w:rsid w:val="0045337E"/>
    <w:rsid w:val="00453EBB"/>
    <w:rsid w:val="004545B2"/>
    <w:rsid w:val="00454A70"/>
    <w:rsid w:val="00455513"/>
    <w:rsid w:val="00455B1C"/>
    <w:rsid w:val="00455F2A"/>
    <w:rsid w:val="00457555"/>
    <w:rsid w:val="00457E07"/>
    <w:rsid w:val="004602EA"/>
    <w:rsid w:val="0046031C"/>
    <w:rsid w:val="004603F1"/>
    <w:rsid w:val="00460D23"/>
    <w:rsid w:val="00462583"/>
    <w:rsid w:val="00462855"/>
    <w:rsid w:val="00462EBC"/>
    <w:rsid w:val="00463279"/>
    <w:rsid w:val="004636D8"/>
    <w:rsid w:val="004655E0"/>
    <w:rsid w:val="004661AD"/>
    <w:rsid w:val="004665B6"/>
    <w:rsid w:val="00466965"/>
    <w:rsid w:val="0046701F"/>
    <w:rsid w:val="00467ADD"/>
    <w:rsid w:val="00467EA4"/>
    <w:rsid w:val="00471399"/>
    <w:rsid w:val="00471E14"/>
    <w:rsid w:val="00471F53"/>
    <w:rsid w:val="00472627"/>
    <w:rsid w:val="0047267A"/>
    <w:rsid w:val="00472911"/>
    <w:rsid w:val="00472F85"/>
    <w:rsid w:val="00473673"/>
    <w:rsid w:val="004737CC"/>
    <w:rsid w:val="00474282"/>
    <w:rsid w:val="00474C08"/>
    <w:rsid w:val="00475096"/>
    <w:rsid w:val="004753EC"/>
    <w:rsid w:val="00475EE3"/>
    <w:rsid w:val="004769CD"/>
    <w:rsid w:val="004770B4"/>
    <w:rsid w:val="004776FD"/>
    <w:rsid w:val="00477E77"/>
    <w:rsid w:val="0048005E"/>
    <w:rsid w:val="004800BD"/>
    <w:rsid w:val="00480753"/>
    <w:rsid w:val="00480A7E"/>
    <w:rsid w:val="00480AA3"/>
    <w:rsid w:val="0048265A"/>
    <w:rsid w:val="00483B1E"/>
    <w:rsid w:val="004844D7"/>
    <w:rsid w:val="004854AF"/>
    <w:rsid w:val="004858E0"/>
    <w:rsid w:val="00486287"/>
    <w:rsid w:val="00486354"/>
    <w:rsid w:val="004866E1"/>
    <w:rsid w:val="00487855"/>
    <w:rsid w:val="00487F27"/>
    <w:rsid w:val="00490333"/>
    <w:rsid w:val="00490A5F"/>
    <w:rsid w:val="00492BC4"/>
    <w:rsid w:val="00492CE8"/>
    <w:rsid w:val="004932C3"/>
    <w:rsid w:val="00493308"/>
    <w:rsid w:val="00493C1E"/>
    <w:rsid w:val="0049448B"/>
    <w:rsid w:val="00494512"/>
    <w:rsid w:val="0049500A"/>
    <w:rsid w:val="004959FE"/>
    <w:rsid w:val="00496672"/>
    <w:rsid w:val="00496A84"/>
    <w:rsid w:val="00496E11"/>
    <w:rsid w:val="00497576"/>
    <w:rsid w:val="00497D2D"/>
    <w:rsid w:val="004A01E1"/>
    <w:rsid w:val="004A0753"/>
    <w:rsid w:val="004A0895"/>
    <w:rsid w:val="004A089D"/>
    <w:rsid w:val="004A13DE"/>
    <w:rsid w:val="004A2BAF"/>
    <w:rsid w:val="004A2C76"/>
    <w:rsid w:val="004A3074"/>
    <w:rsid w:val="004A373F"/>
    <w:rsid w:val="004A3B31"/>
    <w:rsid w:val="004A4279"/>
    <w:rsid w:val="004A454E"/>
    <w:rsid w:val="004A4E6F"/>
    <w:rsid w:val="004A5006"/>
    <w:rsid w:val="004A5714"/>
    <w:rsid w:val="004A6CFB"/>
    <w:rsid w:val="004A6D9C"/>
    <w:rsid w:val="004A792F"/>
    <w:rsid w:val="004A7939"/>
    <w:rsid w:val="004B0042"/>
    <w:rsid w:val="004B034E"/>
    <w:rsid w:val="004B070B"/>
    <w:rsid w:val="004B1AF6"/>
    <w:rsid w:val="004B1EC9"/>
    <w:rsid w:val="004B2078"/>
    <w:rsid w:val="004B29AB"/>
    <w:rsid w:val="004B2AE4"/>
    <w:rsid w:val="004B2E83"/>
    <w:rsid w:val="004B3EAB"/>
    <w:rsid w:val="004B4407"/>
    <w:rsid w:val="004B4423"/>
    <w:rsid w:val="004B54F4"/>
    <w:rsid w:val="004B5AAF"/>
    <w:rsid w:val="004B6635"/>
    <w:rsid w:val="004B69DB"/>
    <w:rsid w:val="004B7719"/>
    <w:rsid w:val="004C0E5F"/>
    <w:rsid w:val="004C227B"/>
    <w:rsid w:val="004C23EC"/>
    <w:rsid w:val="004C255C"/>
    <w:rsid w:val="004C2931"/>
    <w:rsid w:val="004C2CFE"/>
    <w:rsid w:val="004C34A0"/>
    <w:rsid w:val="004C3DC3"/>
    <w:rsid w:val="004C45E9"/>
    <w:rsid w:val="004C465E"/>
    <w:rsid w:val="004C51C4"/>
    <w:rsid w:val="004C65C2"/>
    <w:rsid w:val="004C72E3"/>
    <w:rsid w:val="004C776F"/>
    <w:rsid w:val="004C7AF7"/>
    <w:rsid w:val="004C7F4B"/>
    <w:rsid w:val="004D0138"/>
    <w:rsid w:val="004D073C"/>
    <w:rsid w:val="004D0829"/>
    <w:rsid w:val="004D1AC9"/>
    <w:rsid w:val="004D1DC8"/>
    <w:rsid w:val="004D24D1"/>
    <w:rsid w:val="004D2712"/>
    <w:rsid w:val="004D2BD7"/>
    <w:rsid w:val="004D33DC"/>
    <w:rsid w:val="004D391F"/>
    <w:rsid w:val="004D457B"/>
    <w:rsid w:val="004D4BF5"/>
    <w:rsid w:val="004D4FA8"/>
    <w:rsid w:val="004D5A17"/>
    <w:rsid w:val="004D6673"/>
    <w:rsid w:val="004D683E"/>
    <w:rsid w:val="004D6B78"/>
    <w:rsid w:val="004D732C"/>
    <w:rsid w:val="004D748D"/>
    <w:rsid w:val="004E01C8"/>
    <w:rsid w:val="004E0B8F"/>
    <w:rsid w:val="004E1005"/>
    <w:rsid w:val="004E150D"/>
    <w:rsid w:val="004E1611"/>
    <w:rsid w:val="004E19A3"/>
    <w:rsid w:val="004E2099"/>
    <w:rsid w:val="004E23C1"/>
    <w:rsid w:val="004E24D4"/>
    <w:rsid w:val="004E2A27"/>
    <w:rsid w:val="004E3FC5"/>
    <w:rsid w:val="004E4F32"/>
    <w:rsid w:val="004E536E"/>
    <w:rsid w:val="004E5746"/>
    <w:rsid w:val="004E5AC0"/>
    <w:rsid w:val="004E5BCB"/>
    <w:rsid w:val="004E5D1C"/>
    <w:rsid w:val="004E5F80"/>
    <w:rsid w:val="004E6004"/>
    <w:rsid w:val="004E6507"/>
    <w:rsid w:val="004E6A62"/>
    <w:rsid w:val="004E6DA2"/>
    <w:rsid w:val="004E7273"/>
    <w:rsid w:val="004E78E5"/>
    <w:rsid w:val="004E7C67"/>
    <w:rsid w:val="004E7CED"/>
    <w:rsid w:val="004F115B"/>
    <w:rsid w:val="004F132C"/>
    <w:rsid w:val="004F1418"/>
    <w:rsid w:val="004F20B3"/>
    <w:rsid w:val="004F2343"/>
    <w:rsid w:val="004F2A4D"/>
    <w:rsid w:val="004F369B"/>
    <w:rsid w:val="004F3C77"/>
    <w:rsid w:val="004F44CB"/>
    <w:rsid w:val="004F44DB"/>
    <w:rsid w:val="004F4531"/>
    <w:rsid w:val="004F4E32"/>
    <w:rsid w:val="004F4E4B"/>
    <w:rsid w:val="004F569D"/>
    <w:rsid w:val="004F56B7"/>
    <w:rsid w:val="004F5C60"/>
    <w:rsid w:val="004F62BF"/>
    <w:rsid w:val="004F7A07"/>
    <w:rsid w:val="004F7D91"/>
    <w:rsid w:val="00500319"/>
    <w:rsid w:val="00500460"/>
    <w:rsid w:val="005005CC"/>
    <w:rsid w:val="005017F3"/>
    <w:rsid w:val="0050214A"/>
    <w:rsid w:val="0050246B"/>
    <w:rsid w:val="00502CB5"/>
    <w:rsid w:val="00502ECC"/>
    <w:rsid w:val="0050330F"/>
    <w:rsid w:val="0050339B"/>
    <w:rsid w:val="00504648"/>
    <w:rsid w:val="005046BD"/>
    <w:rsid w:val="005048E7"/>
    <w:rsid w:val="00504FA7"/>
    <w:rsid w:val="005055D4"/>
    <w:rsid w:val="00505BFA"/>
    <w:rsid w:val="0050612F"/>
    <w:rsid w:val="005061A3"/>
    <w:rsid w:val="00506C6B"/>
    <w:rsid w:val="00506F40"/>
    <w:rsid w:val="005077E5"/>
    <w:rsid w:val="0051018E"/>
    <w:rsid w:val="005104EB"/>
    <w:rsid w:val="00510FB2"/>
    <w:rsid w:val="005112D5"/>
    <w:rsid w:val="00511A2A"/>
    <w:rsid w:val="00511F1D"/>
    <w:rsid w:val="0051299D"/>
    <w:rsid w:val="0051357D"/>
    <w:rsid w:val="00513BF6"/>
    <w:rsid w:val="00514459"/>
    <w:rsid w:val="00514BF7"/>
    <w:rsid w:val="005152E6"/>
    <w:rsid w:val="00515841"/>
    <w:rsid w:val="00516B4C"/>
    <w:rsid w:val="00517A8A"/>
    <w:rsid w:val="00517B4C"/>
    <w:rsid w:val="0052055B"/>
    <w:rsid w:val="005205E7"/>
    <w:rsid w:val="00520A64"/>
    <w:rsid w:val="0052109E"/>
    <w:rsid w:val="005219A6"/>
    <w:rsid w:val="00522AAD"/>
    <w:rsid w:val="00522D7D"/>
    <w:rsid w:val="00522D88"/>
    <w:rsid w:val="0052305F"/>
    <w:rsid w:val="00523877"/>
    <w:rsid w:val="00523B57"/>
    <w:rsid w:val="00524228"/>
    <w:rsid w:val="00525274"/>
    <w:rsid w:val="00526603"/>
    <w:rsid w:val="0052667E"/>
    <w:rsid w:val="00526C23"/>
    <w:rsid w:val="00526D44"/>
    <w:rsid w:val="00526F37"/>
    <w:rsid w:val="00527703"/>
    <w:rsid w:val="00530CC7"/>
    <w:rsid w:val="0053211C"/>
    <w:rsid w:val="00532ED8"/>
    <w:rsid w:val="00532F17"/>
    <w:rsid w:val="00533146"/>
    <w:rsid w:val="0053322A"/>
    <w:rsid w:val="00533558"/>
    <w:rsid w:val="00533BA1"/>
    <w:rsid w:val="00534386"/>
    <w:rsid w:val="005345E6"/>
    <w:rsid w:val="00535234"/>
    <w:rsid w:val="005359E2"/>
    <w:rsid w:val="005359ED"/>
    <w:rsid w:val="005363C7"/>
    <w:rsid w:val="005365E4"/>
    <w:rsid w:val="0053666E"/>
    <w:rsid w:val="005374BC"/>
    <w:rsid w:val="005375FC"/>
    <w:rsid w:val="0053761B"/>
    <w:rsid w:val="005378B4"/>
    <w:rsid w:val="005400D5"/>
    <w:rsid w:val="00540B78"/>
    <w:rsid w:val="005412E8"/>
    <w:rsid w:val="00541E03"/>
    <w:rsid w:val="00542107"/>
    <w:rsid w:val="005421D5"/>
    <w:rsid w:val="00542CDC"/>
    <w:rsid w:val="00543531"/>
    <w:rsid w:val="00543815"/>
    <w:rsid w:val="0054473E"/>
    <w:rsid w:val="005447B1"/>
    <w:rsid w:val="00544AF3"/>
    <w:rsid w:val="00545723"/>
    <w:rsid w:val="00545A53"/>
    <w:rsid w:val="00546C9E"/>
    <w:rsid w:val="00546D4A"/>
    <w:rsid w:val="0055015C"/>
    <w:rsid w:val="00550B8B"/>
    <w:rsid w:val="00550E63"/>
    <w:rsid w:val="00550F00"/>
    <w:rsid w:val="00551593"/>
    <w:rsid w:val="005517CF"/>
    <w:rsid w:val="00552B92"/>
    <w:rsid w:val="005547E8"/>
    <w:rsid w:val="00554D41"/>
    <w:rsid w:val="005559E6"/>
    <w:rsid w:val="00555A2B"/>
    <w:rsid w:val="005561B3"/>
    <w:rsid w:val="0055646D"/>
    <w:rsid w:val="00556D09"/>
    <w:rsid w:val="005571DF"/>
    <w:rsid w:val="00557368"/>
    <w:rsid w:val="0056059C"/>
    <w:rsid w:val="0056088B"/>
    <w:rsid w:val="005615F7"/>
    <w:rsid w:val="005616A2"/>
    <w:rsid w:val="005617D5"/>
    <w:rsid w:val="00561EA2"/>
    <w:rsid w:val="00563082"/>
    <w:rsid w:val="00563301"/>
    <w:rsid w:val="00563F52"/>
    <w:rsid w:val="0056421F"/>
    <w:rsid w:val="005643A6"/>
    <w:rsid w:val="005646FF"/>
    <w:rsid w:val="00564924"/>
    <w:rsid w:val="00564E5B"/>
    <w:rsid w:val="005653E8"/>
    <w:rsid w:val="0056580D"/>
    <w:rsid w:val="00565945"/>
    <w:rsid w:val="00565979"/>
    <w:rsid w:val="00565CA0"/>
    <w:rsid w:val="00566167"/>
    <w:rsid w:val="00566A37"/>
    <w:rsid w:val="0056752B"/>
    <w:rsid w:val="0057078B"/>
    <w:rsid w:val="0057171A"/>
    <w:rsid w:val="00573AC0"/>
    <w:rsid w:val="005759E1"/>
    <w:rsid w:val="005763DE"/>
    <w:rsid w:val="00576AAA"/>
    <w:rsid w:val="005800DB"/>
    <w:rsid w:val="0058025D"/>
    <w:rsid w:val="005804AE"/>
    <w:rsid w:val="005813A9"/>
    <w:rsid w:val="0058141B"/>
    <w:rsid w:val="005819AE"/>
    <w:rsid w:val="005828D9"/>
    <w:rsid w:val="00582B8B"/>
    <w:rsid w:val="00582F1B"/>
    <w:rsid w:val="005836A9"/>
    <w:rsid w:val="005837A4"/>
    <w:rsid w:val="00583ACD"/>
    <w:rsid w:val="00583BC2"/>
    <w:rsid w:val="00584340"/>
    <w:rsid w:val="00585CCA"/>
    <w:rsid w:val="00586136"/>
    <w:rsid w:val="0058637E"/>
    <w:rsid w:val="005863AB"/>
    <w:rsid w:val="005872E8"/>
    <w:rsid w:val="00587836"/>
    <w:rsid w:val="00590247"/>
    <w:rsid w:val="005908E6"/>
    <w:rsid w:val="0059137B"/>
    <w:rsid w:val="005927F4"/>
    <w:rsid w:val="005929BB"/>
    <w:rsid w:val="005932B0"/>
    <w:rsid w:val="00593AF0"/>
    <w:rsid w:val="005942AA"/>
    <w:rsid w:val="00594A89"/>
    <w:rsid w:val="00594D37"/>
    <w:rsid w:val="00594F42"/>
    <w:rsid w:val="0059573F"/>
    <w:rsid w:val="00595DD0"/>
    <w:rsid w:val="00595DD2"/>
    <w:rsid w:val="00596058"/>
    <w:rsid w:val="005966FF"/>
    <w:rsid w:val="00597167"/>
    <w:rsid w:val="00597190"/>
    <w:rsid w:val="005A005A"/>
    <w:rsid w:val="005A0F77"/>
    <w:rsid w:val="005A1102"/>
    <w:rsid w:val="005A136B"/>
    <w:rsid w:val="005A13BF"/>
    <w:rsid w:val="005A18F0"/>
    <w:rsid w:val="005A1E8D"/>
    <w:rsid w:val="005A23A3"/>
    <w:rsid w:val="005A23C0"/>
    <w:rsid w:val="005A24BA"/>
    <w:rsid w:val="005A2501"/>
    <w:rsid w:val="005A268A"/>
    <w:rsid w:val="005A29CF"/>
    <w:rsid w:val="005A2AF8"/>
    <w:rsid w:val="005A2FC0"/>
    <w:rsid w:val="005A454E"/>
    <w:rsid w:val="005A472D"/>
    <w:rsid w:val="005A5776"/>
    <w:rsid w:val="005A5948"/>
    <w:rsid w:val="005B005B"/>
    <w:rsid w:val="005B0187"/>
    <w:rsid w:val="005B0A0F"/>
    <w:rsid w:val="005B0C05"/>
    <w:rsid w:val="005B0ED8"/>
    <w:rsid w:val="005B1570"/>
    <w:rsid w:val="005B19F3"/>
    <w:rsid w:val="005B1A67"/>
    <w:rsid w:val="005B2185"/>
    <w:rsid w:val="005B2276"/>
    <w:rsid w:val="005B26AD"/>
    <w:rsid w:val="005B2C42"/>
    <w:rsid w:val="005B349D"/>
    <w:rsid w:val="005B3507"/>
    <w:rsid w:val="005B4454"/>
    <w:rsid w:val="005B46A0"/>
    <w:rsid w:val="005B4710"/>
    <w:rsid w:val="005B4807"/>
    <w:rsid w:val="005B5720"/>
    <w:rsid w:val="005B57C5"/>
    <w:rsid w:val="005B5D6A"/>
    <w:rsid w:val="005B5DB1"/>
    <w:rsid w:val="005B5DCD"/>
    <w:rsid w:val="005B5EEE"/>
    <w:rsid w:val="005B63CF"/>
    <w:rsid w:val="005B63D8"/>
    <w:rsid w:val="005B63DE"/>
    <w:rsid w:val="005B6B34"/>
    <w:rsid w:val="005B77EE"/>
    <w:rsid w:val="005B7F86"/>
    <w:rsid w:val="005C0734"/>
    <w:rsid w:val="005C12FF"/>
    <w:rsid w:val="005C2B2A"/>
    <w:rsid w:val="005C2CC0"/>
    <w:rsid w:val="005C33A0"/>
    <w:rsid w:val="005C3461"/>
    <w:rsid w:val="005C347E"/>
    <w:rsid w:val="005C415C"/>
    <w:rsid w:val="005C4616"/>
    <w:rsid w:val="005C48B0"/>
    <w:rsid w:val="005C4AAA"/>
    <w:rsid w:val="005C4CA5"/>
    <w:rsid w:val="005C5B8E"/>
    <w:rsid w:val="005C5B9D"/>
    <w:rsid w:val="005C6B25"/>
    <w:rsid w:val="005C7335"/>
    <w:rsid w:val="005C74F5"/>
    <w:rsid w:val="005C7668"/>
    <w:rsid w:val="005C7AD0"/>
    <w:rsid w:val="005D04C4"/>
    <w:rsid w:val="005D04FC"/>
    <w:rsid w:val="005D17C8"/>
    <w:rsid w:val="005D1CDF"/>
    <w:rsid w:val="005D244A"/>
    <w:rsid w:val="005D25D6"/>
    <w:rsid w:val="005D29B2"/>
    <w:rsid w:val="005D30CC"/>
    <w:rsid w:val="005D3128"/>
    <w:rsid w:val="005D34D4"/>
    <w:rsid w:val="005D40BC"/>
    <w:rsid w:val="005D421B"/>
    <w:rsid w:val="005D48A8"/>
    <w:rsid w:val="005D5A6A"/>
    <w:rsid w:val="005D5D6A"/>
    <w:rsid w:val="005D6383"/>
    <w:rsid w:val="005D6ABD"/>
    <w:rsid w:val="005D6C61"/>
    <w:rsid w:val="005D71C1"/>
    <w:rsid w:val="005D71D7"/>
    <w:rsid w:val="005D7356"/>
    <w:rsid w:val="005D73A5"/>
    <w:rsid w:val="005D7FB8"/>
    <w:rsid w:val="005E080B"/>
    <w:rsid w:val="005E2665"/>
    <w:rsid w:val="005E2D0B"/>
    <w:rsid w:val="005E2D49"/>
    <w:rsid w:val="005E2FC9"/>
    <w:rsid w:val="005E36BD"/>
    <w:rsid w:val="005E3705"/>
    <w:rsid w:val="005E44E8"/>
    <w:rsid w:val="005E591E"/>
    <w:rsid w:val="005E64D6"/>
    <w:rsid w:val="005E743B"/>
    <w:rsid w:val="005E7637"/>
    <w:rsid w:val="005F0608"/>
    <w:rsid w:val="005F0DF1"/>
    <w:rsid w:val="005F16E6"/>
    <w:rsid w:val="005F1AFA"/>
    <w:rsid w:val="005F2EEB"/>
    <w:rsid w:val="005F3403"/>
    <w:rsid w:val="005F4887"/>
    <w:rsid w:val="005F48E8"/>
    <w:rsid w:val="005F515E"/>
    <w:rsid w:val="005F5394"/>
    <w:rsid w:val="005F5494"/>
    <w:rsid w:val="005F57B8"/>
    <w:rsid w:val="005F618C"/>
    <w:rsid w:val="005F69D6"/>
    <w:rsid w:val="005F6E93"/>
    <w:rsid w:val="005F74DA"/>
    <w:rsid w:val="005F7E3F"/>
    <w:rsid w:val="00600DDB"/>
    <w:rsid w:val="006011DD"/>
    <w:rsid w:val="0060180D"/>
    <w:rsid w:val="00602150"/>
    <w:rsid w:val="006028C4"/>
    <w:rsid w:val="00602DB9"/>
    <w:rsid w:val="0060362C"/>
    <w:rsid w:val="00603BC9"/>
    <w:rsid w:val="006043BD"/>
    <w:rsid w:val="0060580D"/>
    <w:rsid w:val="00605930"/>
    <w:rsid w:val="00605C45"/>
    <w:rsid w:val="00606BD6"/>
    <w:rsid w:val="00606E7F"/>
    <w:rsid w:val="0060724D"/>
    <w:rsid w:val="006073BE"/>
    <w:rsid w:val="00607A9E"/>
    <w:rsid w:val="00607ABE"/>
    <w:rsid w:val="00607F5F"/>
    <w:rsid w:val="006101AE"/>
    <w:rsid w:val="006101F3"/>
    <w:rsid w:val="00610436"/>
    <w:rsid w:val="00610528"/>
    <w:rsid w:val="006105DA"/>
    <w:rsid w:val="00610B85"/>
    <w:rsid w:val="00611E6C"/>
    <w:rsid w:val="006121E7"/>
    <w:rsid w:val="006124B3"/>
    <w:rsid w:val="00612546"/>
    <w:rsid w:val="006125D2"/>
    <w:rsid w:val="0061283B"/>
    <w:rsid w:val="00613E89"/>
    <w:rsid w:val="0061545E"/>
    <w:rsid w:val="00615611"/>
    <w:rsid w:val="00616140"/>
    <w:rsid w:val="00616401"/>
    <w:rsid w:val="00616778"/>
    <w:rsid w:val="00616EC4"/>
    <w:rsid w:val="006175AB"/>
    <w:rsid w:val="00620322"/>
    <w:rsid w:val="00620496"/>
    <w:rsid w:val="006207E6"/>
    <w:rsid w:val="0062172A"/>
    <w:rsid w:val="006227C2"/>
    <w:rsid w:val="00622A6F"/>
    <w:rsid w:val="00623160"/>
    <w:rsid w:val="00623745"/>
    <w:rsid w:val="00623FDD"/>
    <w:rsid w:val="00624679"/>
    <w:rsid w:val="00625045"/>
    <w:rsid w:val="0062512A"/>
    <w:rsid w:val="00625F43"/>
    <w:rsid w:val="0062623E"/>
    <w:rsid w:val="006266C6"/>
    <w:rsid w:val="00626762"/>
    <w:rsid w:val="00631B8F"/>
    <w:rsid w:val="00632388"/>
    <w:rsid w:val="00632426"/>
    <w:rsid w:val="006325D7"/>
    <w:rsid w:val="006326A5"/>
    <w:rsid w:val="00632802"/>
    <w:rsid w:val="006328A0"/>
    <w:rsid w:val="0063392C"/>
    <w:rsid w:val="00633967"/>
    <w:rsid w:val="00634AED"/>
    <w:rsid w:val="006356F8"/>
    <w:rsid w:val="00635907"/>
    <w:rsid w:val="006359ED"/>
    <w:rsid w:val="00637071"/>
    <w:rsid w:val="006375EB"/>
    <w:rsid w:val="00637954"/>
    <w:rsid w:val="00637E26"/>
    <w:rsid w:val="00637FE2"/>
    <w:rsid w:val="006409CB"/>
    <w:rsid w:val="00640CCD"/>
    <w:rsid w:val="00640D4B"/>
    <w:rsid w:val="00641888"/>
    <w:rsid w:val="00641D94"/>
    <w:rsid w:val="006426F9"/>
    <w:rsid w:val="006429D9"/>
    <w:rsid w:val="00642C9A"/>
    <w:rsid w:val="00643F41"/>
    <w:rsid w:val="00644FF9"/>
    <w:rsid w:val="00645094"/>
    <w:rsid w:val="006450A9"/>
    <w:rsid w:val="006453D1"/>
    <w:rsid w:val="00645789"/>
    <w:rsid w:val="006459AF"/>
    <w:rsid w:val="006460CA"/>
    <w:rsid w:val="00646F42"/>
    <w:rsid w:val="006477C7"/>
    <w:rsid w:val="00647F42"/>
    <w:rsid w:val="006501F7"/>
    <w:rsid w:val="00650DFA"/>
    <w:rsid w:val="00650F42"/>
    <w:rsid w:val="00651BCD"/>
    <w:rsid w:val="00651FD0"/>
    <w:rsid w:val="006522B4"/>
    <w:rsid w:val="0065243A"/>
    <w:rsid w:val="00652485"/>
    <w:rsid w:val="00652DF2"/>
    <w:rsid w:val="006532DF"/>
    <w:rsid w:val="00653B43"/>
    <w:rsid w:val="00653E3A"/>
    <w:rsid w:val="00654BB2"/>
    <w:rsid w:val="006555A1"/>
    <w:rsid w:val="006556FA"/>
    <w:rsid w:val="006559BA"/>
    <w:rsid w:val="006559F9"/>
    <w:rsid w:val="00655CD1"/>
    <w:rsid w:val="00657B39"/>
    <w:rsid w:val="006600F2"/>
    <w:rsid w:val="006602DE"/>
    <w:rsid w:val="0066073F"/>
    <w:rsid w:val="00660E32"/>
    <w:rsid w:val="0066135E"/>
    <w:rsid w:val="006619D6"/>
    <w:rsid w:val="00662320"/>
    <w:rsid w:val="00663028"/>
    <w:rsid w:val="00663339"/>
    <w:rsid w:val="00663421"/>
    <w:rsid w:val="00663C64"/>
    <w:rsid w:val="006654FA"/>
    <w:rsid w:val="006655C2"/>
    <w:rsid w:val="00665FFE"/>
    <w:rsid w:val="0066774E"/>
    <w:rsid w:val="00667DE0"/>
    <w:rsid w:val="0067014F"/>
    <w:rsid w:val="00670A66"/>
    <w:rsid w:val="00670E3B"/>
    <w:rsid w:val="00671D1B"/>
    <w:rsid w:val="006720D4"/>
    <w:rsid w:val="00672414"/>
    <w:rsid w:val="00672ACA"/>
    <w:rsid w:val="00672DEC"/>
    <w:rsid w:val="0067305C"/>
    <w:rsid w:val="00673459"/>
    <w:rsid w:val="00673564"/>
    <w:rsid w:val="00673B55"/>
    <w:rsid w:val="00673F75"/>
    <w:rsid w:val="00673FCB"/>
    <w:rsid w:val="00675F1C"/>
    <w:rsid w:val="006763C6"/>
    <w:rsid w:val="0067769A"/>
    <w:rsid w:val="00677DE9"/>
    <w:rsid w:val="006801F7"/>
    <w:rsid w:val="00681287"/>
    <w:rsid w:val="006814F6"/>
    <w:rsid w:val="0068184E"/>
    <w:rsid w:val="0068191E"/>
    <w:rsid w:val="00681A00"/>
    <w:rsid w:val="00682106"/>
    <w:rsid w:val="006823E9"/>
    <w:rsid w:val="00682949"/>
    <w:rsid w:val="006829AD"/>
    <w:rsid w:val="00682C97"/>
    <w:rsid w:val="00683067"/>
    <w:rsid w:val="006835E3"/>
    <w:rsid w:val="00683C6E"/>
    <w:rsid w:val="00684350"/>
    <w:rsid w:val="006844C3"/>
    <w:rsid w:val="0068464B"/>
    <w:rsid w:val="006848B6"/>
    <w:rsid w:val="006851D0"/>
    <w:rsid w:val="00685651"/>
    <w:rsid w:val="006859BB"/>
    <w:rsid w:val="00685D73"/>
    <w:rsid w:val="00686733"/>
    <w:rsid w:val="00687E21"/>
    <w:rsid w:val="00690128"/>
    <w:rsid w:val="00690145"/>
    <w:rsid w:val="0069032A"/>
    <w:rsid w:val="00690826"/>
    <w:rsid w:val="00690846"/>
    <w:rsid w:val="00690AAD"/>
    <w:rsid w:val="00691C9D"/>
    <w:rsid w:val="006923CD"/>
    <w:rsid w:val="006933E7"/>
    <w:rsid w:val="0069346A"/>
    <w:rsid w:val="0069371E"/>
    <w:rsid w:val="00693B55"/>
    <w:rsid w:val="0069475B"/>
    <w:rsid w:val="00694B52"/>
    <w:rsid w:val="00694D08"/>
    <w:rsid w:val="00695142"/>
    <w:rsid w:val="00695507"/>
    <w:rsid w:val="0069589B"/>
    <w:rsid w:val="0069751C"/>
    <w:rsid w:val="00697934"/>
    <w:rsid w:val="00697A73"/>
    <w:rsid w:val="006A06C3"/>
    <w:rsid w:val="006A0799"/>
    <w:rsid w:val="006A0D0C"/>
    <w:rsid w:val="006A173D"/>
    <w:rsid w:val="006A17CF"/>
    <w:rsid w:val="006A1F99"/>
    <w:rsid w:val="006A2560"/>
    <w:rsid w:val="006A2766"/>
    <w:rsid w:val="006A2960"/>
    <w:rsid w:val="006A3310"/>
    <w:rsid w:val="006A4E32"/>
    <w:rsid w:val="006A525D"/>
    <w:rsid w:val="006A52D9"/>
    <w:rsid w:val="006A552A"/>
    <w:rsid w:val="006A594F"/>
    <w:rsid w:val="006A59D5"/>
    <w:rsid w:val="006A6384"/>
    <w:rsid w:val="006A6645"/>
    <w:rsid w:val="006A70B8"/>
    <w:rsid w:val="006A7554"/>
    <w:rsid w:val="006A7D5E"/>
    <w:rsid w:val="006B04B1"/>
    <w:rsid w:val="006B0D37"/>
    <w:rsid w:val="006B1AF1"/>
    <w:rsid w:val="006B218E"/>
    <w:rsid w:val="006B2356"/>
    <w:rsid w:val="006B2ABD"/>
    <w:rsid w:val="006B2D52"/>
    <w:rsid w:val="006B365F"/>
    <w:rsid w:val="006B36CA"/>
    <w:rsid w:val="006B4594"/>
    <w:rsid w:val="006B493C"/>
    <w:rsid w:val="006B49FB"/>
    <w:rsid w:val="006B5DE7"/>
    <w:rsid w:val="006B5E3A"/>
    <w:rsid w:val="006B6FAC"/>
    <w:rsid w:val="006B7B4F"/>
    <w:rsid w:val="006C01FD"/>
    <w:rsid w:val="006C079D"/>
    <w:rsid w:val="006C093C"/>
    <w:rsid w:val="006C18D2"/>
    <w:rsid w:val="006C1BF0"/>
    <w:rsid w:val="006C1DBC"/>
    <w:rsid w:val="006C21D9"/>
    <w:rsid w:val="006C2545"/>
    <w:rsid w:val="006C2AD4"/>
    <w:rsid w:val="006C461C"/>
    <w:rsid w:val="006C4961"/>
    <w:rsid w:val="006C49FE"/>
    <w:rsid w:val="006C51F0"/>
    <w:rsid w:val="006C55ED"/>
    <w:rsid w:val="006C5F3D"/>
    <w:rsid w:val="006C67A4"/>
    <w:rsid w:val="006C6C1F"/>
    <w:rsid w:val="006C7FAB"/>
    <w:rsid w:val="006C7FE4"/>
    <w:rsid w:val="006D03E8"/>
    <w:rsid w:val="006D0A30"/>
    <w:rsid w:val="006D1664"/>
    <w:rsid w:val="006D1D95"/>
    <w:rsid w:val="006D3467"/>
    <w:rsid w:val="006D34B8"/>
    <w:rsid w:val="006D3A58"/>
    <w:rsid w:val="006D4500"/>
    <w:rsid w:val="006D4512"/>
    <w:rsid w:val="006D45F5"/>
    <w:rsid w:val="006D4F30"/>
    <w:rsid w:val="006D510D"/>
    <w:rsid w:val="006D5417"/>
    <w:rsid w:val="006D54BE"/>
    <w:rsid w:val="006D58D9"/>
    <w:rsid w:val="006D5C4B"/>
    <w:rsid w:val="006D765F"/>
    <w:rsid w:val="006D7CD5"/>
    <w:rsid w:val="006D7E04"/>
    <w:rsid w:val="006E08E2"/>
    <w:rsid w:val="006E0B27"/>
    <w:rsid w:val="006E0F54"/>
    <w:rsid w:val="006E11AD"/>
    <w:rsid w:val="006E1513"/>
    <w:rsid w:val="006E1B1C"/>
    <w:rsid w:val="006E21E6"/>
    <w:rsid w:val="006E31AC"/>
    <w:rsid w:val="006E3D30"/>
    <w:rsid w:val="006E4677"/>
    <w:rsid w:val="006E4976"/>
    <w:rsid w:val="006E4ADE"/>
    <w:rsid w:val="006E4D2B"/>
    <w:rsid w:val="006E5544"/>
    <w:rsid w:val="006E5896"/>
    <w:rsid w:val="006E6027"/>
    <w:rsid w:val="006E6687"/>
    <w:rsid w:val="006E6AE9"/>
    <w:rsid w:val="006E6F8A"/>
    <w:rsid w:val="006E70B7"/>
    <w:rsid w:val="006E7324"/>
    <w:rsid w:val="006F01E1"/>
    <w:rsid w:val="006F04FD"/>
    <w:rsid w:val="006F0A4C"/>
    <w:rsid w:val="006F0C66"/>
    <w:rsid w:val="006F0EAF"/>
    <w:rsid w:val="006F177D"/>
    <w:rsid w:val="006F34B0"/>
    <w:rsid w:val="006F3D82"/>
    <w:rsid w:val="006F3FF1"/>
    <w:rsid w:val="006F4EAB"/>
    <w:rsid w:val="006F67F6"/>
    <w:rsid w:val="006F716B"/>
    <w:rsid w:val="006F7D1A"/>
    <w:rsid w:val="007001B3"/>
    <w:rsid w:val="0070061E"/>
    <w:rsid w:val="00701165"/>
    <w:rsid w:val="007011E3"/>
    <w:rsid w:val="007014F4"/>
    <w:rsid w:val="00701622"/>
    <w:rsid w:val="00701722"/>
    <w:rsid w:val="00701875"/>
    <w:rsid w:val="00702370"/>
    <w:rsid w:val="0070248B"/>
    <w:rsid w:val="00702851"/>
    <w:rsid w:val="00702B1F"/>
    <w:rsid w:val="0070337C"/>
    <w:rsid w:val="00704AEA"/>
    <w:rsid w:val="00704C3F"/>
    <w:rsid w:val="00704C55"/>
    <w:rsid w:val="0070532C"/>
    <w:rsid w:val="00705484"/>
    <w:rsid w:val="0070567A"/>
    <w:rsid w:val="0070646B"/>
    <w:rsid w:val="00706B3B"/>
    <w:rsid w:val="0070723D"/>
    <w:rsid w:val="0071073E"/>
    <w:rsid w:val="00711983"/>
    <w:rsid w:val="00711DC9"/>
    <w:rsid w:val="00711DCF"/>
    <w:rsid w:val="00712657"/>
    <w:rsid w:val="0071278B"/>
    <w:rsid w:val="0071313A"/>
    <w:rsid w:val="00713149"/>
    <w:rsid w:val="007133E7"/>
    <w:rsid w:val="00714760"/>
    <w:rsid w:val="0071495E"/>
    <w:rsid w:val="00714C25"/>
    <w:rsid w:val="007151F6"/>
    <w:rsid w:val="00715838"/>
    <w:rsid w:val="00716080"/>
    <w:rsid w:val="007162D0"/>
    <w:rsid w:val="00716410"/>
    <w:rsid w:val="0071701C"/>
    <w:rsid w:val="007171AC"/>
    <w:rsid w:val="007176E8"/>
    <w:rsid w:val="00721FE6"/>
    <w:rsid w:val="00722051"/>
    <w:rsid w:val="0072278D"/>
    <w:rsid w:val="0072298D"/>
    <w:rsid w:val="00723CFF"/>
    <w:rsid w:val="007244C4"/>
    <w:rsid w:val="0072466A"/>
    <w:rsid w:val="00725230"/>
    <w:rsid w:val="00725328"/>
    <w:rsid w:val="00726580"/>
    <w:rsid w:val="00726802"/>
    <w:rsid w:val="00726EA5"/>
    <w:rsid w:val="00727526"/>
    <w:rsid w:val="00727FA7"/>
    <w:rsid w:val="00730A42"/>
    <w:rsid w:val="00731471"/>
    <w:rsid w:val="00731B89"/>
    <w:rsid w:val="0073241E"/>
    <w:rsid w:val="00732AA9"/>
    <w:rsid w:val="00733BB9"/>
    <w:rsid w:val="00734164"/>
    <w:rsid w:val="00734374"/>
    <w:rsid w:val="00734407"/>
    <w:rsid w:val="007349F2"/>
    <w:rsid w:val="00734DFC"/>
    <w:rsid w:val="00734E65"/>
    <w:rsid w:val="00734F96"/>
    <w:rsid w:val="00735421"/>
    <w:rsid w:val="00735F97"/>
    <w:rsid w:val="0073608E"/>
    <w:rsid w:val="0073638E"/>
    <w:rsid w:val="00736851"/>
    <w:rsid w:val="00737098"/>
    <w:rsid w:val="0073733D"/>
    <w:rsid w:val="0073794A"/>
    <w:rsid w:val="00740B34"/>
    <w:rsid w:val="00741C2D"/>
    <w:rsid w:val="00741EA6"/>
    <w:rsid w:val="00742C6B"/>
    <w:rsid w:val="00742F59"/>
    <w:rsid w:val="00743228"/>
    <w:rsid w:val="0074336C"/>
    <w:rsid w:val="00743E5C"/>
    <w:rsid w:val="007447FC"/>
    <w:rsid w:val="00744AD3"/>
    <w:rsid w:val="00744B21"/>
    <w:rsid w:val="00745145"/>
    <w:rsid w:val="0074525A"/>
    <w:rsid w:val="00746350"/>
    <w:rsid w:val="007464C0"/>
    <w:rsid w:val="00746AB6"/>
    <w:rsid w:val="00746BF3"/>
    <w:rsid w:val="0074702A"/>
    <w:rsid w:val="00747945"/>
    <w:rsid w:val="00750201"/>
    <w:rsid w:val="00750F71"/>
    <w:rsid w:val="00751462"/>
    <w:rsid w:val="00751867"/>
    <w:rsid w:val="00751A48"/>
    <w:rsid w:val="00751E7B"/>
    <w:rsid w:val="007528B3"/>
    <w:rsid w:val="00753B44"/>
    <w:rsid w:val="0075448A"/>
    <w:rsid w:val="007545E5"/>
    <w:rsid w:val="00754878"/>
    <w:rsid w:val="007558F6"/>
    <w:rsid w:val="00755A9E"/>
    <w:rsid w:val="00757136"/>
    <w:rsid w:val="00757255"/>
    <w:rsid w:val="00757DAA"/>
    <w:rsid w:val="00757E1C"/>
    <w:rsid w:val="007605F0"/>
    <w:rsid w:val="00761C62"/>
    <w:rsid w:val="00761EDF"/>
    <w:rsid w:val="00761EE0"/>
    <w:rsid w:val="00761FF5"/>
    <w:rsid w:val="0076205D"/>
    <w:rsid w:val="00762B90"/>
    <w:rsid w:val="0076300E"/>
    <w:rsid w:val="007631A8"/>
    <w:rsid w:val="007632D4"/>
    <w:rsid w:val="00763715"/>
    <w:rsid w:val="00764D9A"/>
    <w:rsid w:val="00765170"/>
    <w:rsid w:val="00765463"/>
    <w:rsid w:val="00765EEA"/>
    <w:rsid w:val="007666F5"/>
    <w:rsid w:val="00766736"/>
    <w:rsid w:val="00766A23"/>
    <w:rsid w:val="0076780E"/>
    <w:rsid w:val="00767F38"/>
    <w:rsid w:val="00770085"/>
    <w:rsid w:val="00770BFC"/>
    <w:rsid w:val="00771770"/>
    <w:rsid w:val="007718A9"/>
    <w:rsid w:val="00771E74"/>
    <w:rsid w:val="0077227C"/>
    <w:rsid w:val="0077287E"/>
    <w:rsid w:val="007729C7"/>
    <w:rsid w:val="007734E4"/>
    <w:rsid w:val="00773625"/>
    <w:rsid w:val="00773ECF"/>
    <w:rsid w:val="00774024"/>
    <w:rsid w:val="0077483D"/>
    <w:rsid w:val="007748E9"/>
    <w:rsid w:val="00774A6F"/>
    <w:rsid w:val="00775066"/>
    <w:rsid w:val="007753CB"/>
    <w:rsid w:val="0077540D"/>
    <w:rsid w:val="00775893"/>
    <w:rsid w:val="007764CF"/>
    <w:rsid w:val="00776F37"/>
    <w:rsid w:val="007774EB"/>
    <w:rsid w:val="0077751E"/>
    <w:rsid w:val="0077770B"/>
    <w:rsid w:val="0078157D"/>
    <w:rsid w:val="00781F54"/>
    <w:rsid w:val="007820F7"/>
    <w:rsid w:val="0078261B"/>
    <w:rsid w:val="00782999"/>
    <w:rsid w:val="007830DE"/>
    <w:rsid w:val="00783EE4"/>
    <w:rsid w:val="007843A9"/>
    <w:rsid w:val="007848A6"/>
    <w:rsid w:val="00784B93"/>
    <w:rsid w:val="00785086"/>
    <w:rsid w:val="00785137"/>
    <w:rsid w:val="00785438"/>
    <w:rsid w:val="00785CFB"/>
    <w:rsid w:val="0078628B"/>
    <w:rsid w:val="00786364"/>
    <w:rsid w:val="00786398"/>
    <w:rsid w:val="00786923"/>
    <w:rsid w:val="00787295"/>
    <w:rsid w:val="007873CA"/>
    <w:rsid w:val="0079007A"/>
    <w:rsid w:val="00790101"/>
    <w:rsid w:val="00790E43"/>
    <w:rsid w:val="0079102F"/>
    <w:rsid w:val="007911C2"/>
    <w:rsid w:val="00791688"/>
    <w:rsid w:val="0079222D"/>
    <w:rsid w:val="0079290C"/>
    <w:rsid w:val="00792927"/>
    <w:rsid w:val="0079337C"/>
    <w:rsid w:val="007933C5"/>
    <w:rsid w:val="00793B6D"/>
    <w:rsid w:val="00793E42"/>
    <w:rsid w:val="0079499A"/>
    <w:rsid w:val="00794B0A"/>
    <w:rsid w:val="00795005"/>
    <w:rsid w:val="00795164"/>
    <w:rsid w:val="00795EA5"/>
    <w:rsid w:val="007960CC"/>
    <w:rsid w:val="00796291"/>
    <w:rsid w:val="007967F1"/>
    <w:rsid w:val="00796D0C"/>
    <w:rsid w:val="007973D5"/>
    <w:rsid w:val="0079796D"/>
    <w:rsid w:val="00797B28"/>
    <w:rsid w:val="00797C71"/>
    <w:rsid w:val="007A05C4"/>
    <w:rsid w:val="007A05D2"/>
    <w:rsid w:val="007A1193"/>
    <w:rsid w:val="007A1254"/>
    <w:rsid w:val="007A1D9C"/>
    <w:rsid w:val="007A25E0"/>
    <w:rsid w:val="007A2FA2"/>
    <w:rsid w:val="007A3664"/>
    <w:rsid w:val="007A3689"/>
    <w:rsid w:val="007A3984"/>
    <w:rsid w:val="007A3BFB"/>
    <w:rsid w:val="007A3E19"/>
    <w:rsid w:val="007A487C"/>
    <w:rsid w:val="007A54BC"/>
    <w:rsid w:val="007A598A"/>
    <w:rsid w:val="007A5FF2"/>
    <w:rsid w:val="007A6309"/>
    <w:rsid w:val="007A6806"/>
    <w:rsid w:val="007A6AF2"/>
    <w:rsid w:val="007A736C"/>
    <w:rsid w:val="007A761E"/>
    <w:rsid w:val="007A7BB3"/>
    <w:rsid w:val="007B144B"/>
    <w:rsid w:val="007B249C"/>
    <w:rsid w:val="007B2760"/>
    <w:rsid w:val="007B2911"/>
    <w:rsid w:val="007B2E56"/>
    <w:rsid w:val="007B3073"/>
    <w:rsid w:val="007B33A2"/>
    <w:rsid w:val="007B381E"/>
    <w:rsid w:val="007B4D81"/>
    <w:rsid w:val="007B5F39"/>
    <w:rsid w:val="007B64F5"/>
    <w:rsid w:val="007B6860"/>
    <w:rsid w:val="007B7658"/>
    <w:rsid w:val="007B7E3F"/>
    <w:rsid w:val="007C01CC"/>
    <w:rsid w:val="007C092A"/>
    <w:rsid w:val="007C0BC4"/>
    <w:rsid w:val="007C1924"/>
    <w:rsid w:val="007C1AE3"/>
    <w:rsid w:val="007C2C58"/>
    <w:rsid w:val="007C2EA9"/>
    <w:rsid w:val="007C435E"/>
    <w:rsid w:val="007C4A2A"/>
    <w:rsid w:val="007C4A3D"/>
    <w:rsid w:val="007C4BC0"/>
    <w:rsid w:val="007C60E4"/>
    <w:rsid w:val="007C6354"/>
    <w:rsid w:val="007C688D"/>
    <w:rsid w:val="007C6906"/>
    <w:rsid w:val="007C693A"/>
    <w:rsid w:val="007C6D78"/>
    <w:rsid w:val="007C7001"/>
    <w:rsid w:val="007C7F0C"/>
    <w:rsid w:val="007D01B0"/>
    <w:rsid w:val="007D06B8"/>
    <w:rsid w:val="007D2115"/>
    <w:rsid w:val="007D2481"/>
    <w:rsid w:val="007D33B0"/>
    <w:rsid w:val="007D346E"/>
    <w:rsid w:val="007D36B2"/>
    <w:rsid w:val="007D3718"/>
    <w:rsid w:val="007D5F9B"/>
    <w:rsid w:val="007D60D4"/>
    <w:rsid w:val="007D6617"/>
    <w:rsid w:val="007D71B0"/>
    <w:rsid w:val="007D72AF"/>
    <w:rsid w:val="007D72E2"/>
    <w:rsid w:val="007E017E"/>
    <w:rsid w:val="007E049D"/>
    <w:rsid w:val="007E0A76"/>
    <w:rsid w:val="007E0B9E"/>
    <w:rsid w:val="007E10D4"/>
    <w:rsid w:val="007E1508"/>
    <w:rsid w:val="007E1D23"/>
    <w:rsid w:val="007E1D2D"/>
    <w:rsid w:val="007E326A"/>
    <w:rsid w:val="007E40D8"/>
    <w:rsid w:val="007E454E"/>
    <w:rsid w:val="007E4D4C"/>
    <w:rsid w:val="007E572A"/>
    <w:rsid w:val="007E5D58"/>
    <w:rsid w:val="007E5F8D"/>
    <w:rsid w:val="007E6751"/>
    <w:rsid w:val="007E6B2E"/>
    <w:rsid w:val="007E6C89"/>
    <w:rsid w:val="007E741A"/>
    <w:rsid w:val="007E7A3C"/>
    <w:rsid w:val="007E7E42"/>
    <w:rsid w:val="007E7F70"/>
    <w:rsid w:val="007F10FD"/>
    <w:rsid w:val="007F116E"/>
    <w:rsid w:val="007F13A4"/>
    <w:rsid w:val="007F2B78"/>
    <w:rsid w:val="007F2F83"/>
    <w:rsid w:val="007F3BAA"/>
    <w:rsid w:val="007F3E26"/>
    <w:rsid w:val="007F4001"/>
    <w:rsid w:val="007F433F"/>
    <w:rsid w:val="007F56F0"/>
    <w:rsid w:val="007F5F80"/>
    <w:rsid w:val="007F6064"/>
    <w:rsid w:val="007F616C"/>
    <w:rsid w:val="007F6CAC"/>
    <w:rsid w:val="007F6F99"/>
    <w:rsid w:val="007F7734"/>
    <w:rsid w:val="007F7915"/>
    <w:rsid w:val="00800B74"/>
    <w:rsid w:val="0080109B"/>
    <w:rsid w:val="008026ED"/>
    <w:rsid w:val="00802A70"/>
    <w:rsid w:val="00802A76"/>
    <w:rsid w:val="00803021"/>
    <w:rsid w:val="008030D4"/>
    <w:rsid w:val="00804086"/>
    <w:rsid w:val="00804B53"/>
    <w:rsid w:val="00804E1A"/>
    <w:rsid w:val="00805376"/>
    <w:rsid w:val="0080565A"/>
    <w:rsid w:val="00806C9C"/>
    <w:rsid w:val="008078A2"/>
    <w:rsid w:val="008078E2"/>
    <w:rsid w:val="00810226"/>
    <w:rsid w:val="00810E9D"/>
    <w:rsid w:val="008119B0"/>
    <w:rsid w:val="00812201"/>
    <w:rsid w:val="00813741"/>
    <w:rsid w:val="008139F1"/>
    <w:rsid w:val="00813B47"/>
    <w:rsid w:val="00813B78"/>
    <w:rsid w:val="00813FEC"/>
    <w:rsid w:val="008151D3"/>
    <w:rsid w:val="008205BC"/>
    <w:rsid w:val="008209C4"/>
    <w:rsid w:val="00820B06"/>
    <w:rsid w:val="008215F7"/>
    <w:rsid w:val="00821ED0"/>
    <w:rsid w:val="008220DC"/>
    <w:rsid w:val="0082223B"/>
    <w:rsid w:val="008223D8"/>
    <w:rsid w:val="008232EE"/>
    <w:rsid w:val="00823AAC"/>
    <w:rsid w:val="00824627"/>
    <w:rsid w:val="00825B88"/>
    <w:rsid w:val="00825F6B"/>
    <w:rsid w:val="008269D1"/>
    <w:rsid w:val="00826AF6"/>
    <w:rsid w:val="008270E8"/>
    <w:rsid w:val="008273D0"/>
    <w:rsid w:val="00827EE1"/>
    <w:rsid w:val="00830566"/>
    <w:rsid w:val="00831109"/>
    <w:rsid w:val="00831ABE"/>
    <w:rsid w:val="00833502"/>
    <w:rsid w:val="008335A8"/>
    <w:rsid w:val="00833665"/>
    <w:rsid w:val="00833863"/>
    <w:rsid w:val="00834130"/>
    <w:rsid w:val="00834E82"/>
    <w:rsid w:val="008356A4"/>
    <w:rsid w:val="00835ED2"/>
    <w:rsid w:val="008363A7"/>
    <w:rsid w:val="008365B5"/>
    <w:rsid w:val="00836827"/>
    <w:rsid w:val="00837186"/>
    <w:rsid w:val="00841532"/>
    <w:rsid w:val="00841CE4"/>
    <w:rsid w:val="00842069"/>
    <w:rsid w:val="00842BD8"/>
    <w:rsid w:val="00843BA6"/>
    <w:rsid w:val="008440BE"/>
    <w:rsid w:val="008452ED"/>
    <w:rsid w:val="00845794"/>
    <w:rsid w:val="00845FE6"/>
    <w:rsid w:val="00846563"/>
    <w:rsid w:val="00846A65"/>
    <w:rsid w:val="00847F03"/>
    <w:rsid w:val="00847F56"/>
    <w:rsid w:val="0085161A"/>
    <w:rsid w:val="00852D67"/>
    <w:rsid w:val="00852FF7"/>
    <w:rsid w:val="0085398F"/>
    <w:rsid w:val="00854C48"/>
    <w:rsid w:val="00855122"/>
    <w:rsid w:val="0085626B"/>
    <w:rsid w:val="008563FC"/>
    <w:rsid w:val="00856B07"/>
    <w:rsid w:val="00856D01"/>
    <w:rsid w:val="00856F8A"/>
    <w:rsid w:val="00857181"/>
    <w:rsid w:val="008573DC"/>
    <w:rsid w:val="008574BC"/>
    <w:rsid w:val="008603F8"/>
    <w:rsid w:val="00860494"/>
    <w:rsid w:val="00860768"/>
    <w:rsid w:val="008612F5"/>
    <w:rsid w:val="008617F1"/>
    <w:rsid w:val="00861AA6"/>
    <w:rsid w:val="00861C67"/>
    <w:rsid w:val="008621BD"/>
    <w:rsid w:val="0086298D"/>
    <w:rsid w:val="00862F44"/>
    <w:rsid w:val="00863358"/>
    <w:rsid w:val="008635A5"/>
    <w:rsid w:val="00863A1E"/>
    <w:rsid w:val="00863A72"/>
    <w:rsid w:val="00863FE4"/>
    <w:rsid w:val="0086449F"/>
    <w:rsid w:val="00864550"/>
    <w:rsid w:val="008645B3"/>
    <w:rsid w:val="008649E6"/>
    <w:rsid w:val="00864A58"/>
    <w:rsid w:val="00864AEF"/>
    <w:rsid w:val="00864D1B"/>
    <w:rsid w:val="00864E50"/>
    <w:rsid w:val="00864EEF"/>
    <w:rsid w:val="00865439"/>
    <w:rsid w:val="00865807"/>
    <w:rsid w:val="008659FD"/>
    <w:rsid w:val="00865FDF"/>
    <w:rsid w:val="00866320"/>
    <w:rsid w:val="008668D9"/>
    <w:rsid w:val="008669AF"/>
    <w:rsid w:val="00866C78"/>
    <w:rsid w:val="008675BE"/>
    <w:rsid w:val="00867959"/>
    <w:rsid w:val="00867EE1"/>
    <w:rsid w:val="00870B05"/>
    <w:rsid w:val="00870C63"/>
    <w:rsid w:val="00870CAA"/>
    <w:rsid w:val="00870E8A"/>
    <w:rsid w:val="00871ABF"/>
    <w:rsid w:val="00871BEC"/>
    <w:rsid w:val="008722FB"/>
    <w:rsid w:val="0087251B"/>
    <w:rsid w:val="00872C06"/>
    <w:rsid w:val="00872FD5"/>
    <w:rsid w:val="00873D9C"/>
    <w:rsid w:val="008754E4"/>
    <w:rsid w:val="00875BD9"/>
    <w:rsid w:val="0087658B"/>
    <w:rsid w:val="008768CD"/>
    <w:rsid w:val="0087724C"/>
    <w:rsid w:val="00877416"/>
    <w:rsid w:val="00877838"/>
    <w:rsid w:val="00877B37"/>
    <w:rsid w:val="00881235"/>
    <w:rsid w:val="00881B83"/>
    <w:rsid w:val="00881CDF"/>
    <w:rsid w:val="00882792"/>
    <w:rsid w:val="00882817"/>
    <w:rsid w:val="00882F9C"/>
    <w:rsid w:val="00883A75"/>
    <w:rsid w:val="00884956"/>
    <w:rsid w:val="00884F8C"/>
    <w:rsid w:val="008854B7"/>
    <w:rsid w:val="00885BE6"/>
    <w:rsid w:val="00885ED3"/>
    <w:rsid w:val="00885EEF"/>
    <w:rsid w:val="00886479"/>
    <w:rsid w:val="00886AC5"/>
    <w:rsid w:val="00886B5B"/>
    <w:rsid w:val="00886CE8"/>
    <w:rsid w:val="00887A2A"/>
    <w:rsid w:val="00887F72"/>
    <w:rsid w:val="00890A46"/>
    <w:rsid w:val="00890CB5"/>
    <w:rsid w:val="00890FA6"/>
    <w:rsid w:val="008914E6"/>
    <w:rsid w:val="008918AC"/>
    <w:rsid w:val="00891B5C"/>
    <w:rsid w:val="00892EB4"/>
    <w:rsid w:val="00894101"/>
    <w:rsid w:val="00895087"/>
    <w:rsid w:val="00895FB9"/>
    <w:rsid w:val="00896BEA"/>
    <w:rsid w:val="00896CD4"/>
    <w:rsid w:val="008970E7"/>
    <w:rsid w:val="00897D47"/>
    <w:rsid w:val="008A03DC"/>
    <w:rsid w:val="008A18D9"/>
    <w:rsid w:val="008A295B"/>
    <w:rsid w:val="008A2C37"/>
    <w:rsid w:val="008A2EAD"/>
    <w:rsid w:val="008A3947"/>
    <w:rsid w:val="008A401E"/>
    <w:rsid w:val="008A42BD"/>
    <w:rsid w:val="008A42DA"/>
    <w:rsid w:val="008A50BE"/>
    <w:rsid w:val="008A5529"/>
    <w:rsid w:val="008A6AE1"/>
    <w:rsid w:val="008A7245"/>
    <w:rsid w:val="008A7513"/>
    <w:rsid w:val="008B0688"/>
    <w:rsid w:val="008B0B55"/>
    <w:rsid w:val="008B0B8C"/>
    <w:rsid w:val="008B0C77"/>
    <w:rsid w:val="008B1C7F"/>
    <w:rsid w:val="008B1F55"/>
    <w:rsid w:val="008B2060"/>
    <w:rsid w:val="008B22C5"/>
    <w:rsid w:val="008B2775"/>
    <w:rsid w:val="008B290A"/>
    <w:rsid w:val="008B2ED4"/>
    <w:rsid w:val="008B3A49"/>
    <w:rsid w:val="008B4103"/>
    <w:rsid w:val="008B5086"/>
    <w:rsid w:val="008B6A22"/>
    <w:rsid w:val="008B6FDB"/>
    <w:rsid w:val="008B7DA1"/>
    <w:rsid w:val="008C0712"/>
    <w:rsid w:val="008C07C5"/>
    <w:rsid w:val="008C0A6D"/>
    <w:rsid w:val="008C0B76"/>
    <w:rsid w:val="008C0BF9"/>
    <w:rsid w:val="008C1C83"/>
    <w:rsid w:val="008C2AE4"/>
    <w:rsid w:val="008C30EA"/>
    <w:rsid w:val="008C3342"/>
    <w:rsid w:val="008C3363"/>
    <w:rsid w:val="008C3424"/>
    <w:rsid w:val="008C3703"/>
    <w:rsid w:val="008C3D1E"/>
    <w:rsid w:val="008C4895"/>
    <w:rsid w:val="008C508F"/>
    <w:rsid w:val="008C550E"/>
    <w:rsid w:val="008C6038"/>
    <w:rsid w:val="008C60E9"/>
    <w:rsid w:val="008C656F"/>
    <w:rsid w:val="008C691D"/>
    <w:rsid w:val="008C7824"/>
    <w:rsid w:val="008C7D78"/>
    <w:rsid w:val="008D00D5"/>
    <w:rsid w:val="008D05E4"/>
    <w:rsid w:val="008D1196"/>
    <w:rsid w:val="008D146B"/>
    <w:rsid w:val="008D1605"/>
    <w:rsid w:val="008D1791"/>
    <w:rsid w:val="008D1FAC"/>
    <w:rsid w:val="008D209E"/>
    <w:rsid w:val="008D211C"/>
    <w:rsid w:val="008D2921"/>
    <w:rsid w:val="008D3261"/>
    <w:rsid w:val="008D3C5A"/>
    <w:rsid w:val="008D5523"/>
    <w:rsid w:val="008D5859"/>
    <w:rsid w:val="008D61BE"/>
    <w:rsid w:val="008D6855"/>
    <w:rsid w:val="008D7707"/>
    <w:rsid w:val="008D78E5"/>
    <w:rsid w:val="008D79E5"/>
    <w:rsid w:val="008E04B6"/>
    <w:rsid w:val="008E1A12"/>
    <w:rsid w:val="008E1E1A"/>
    <w:rsid w:val="008E2C00"/>
    <w:rsid w:val="008E2D72"/>
    <w:rsid w:val="008E3196"/>
    <w:rsid w:val="008E3475"/>
    <w:rsid w:val="008E4B16"/>
    <w:rsid w:val="008E52CA"/>
    <w:rsid w:val="008E5CC9"/>
    <w:rsid w:val="008E61BF"/>
    <w:rsid w:val="008E6BB5"/>
    <w:rsid w:val="008E6FE6"/>
    <w:rsid w:val="008E7228"/>
    <w:rsid w:val="008F04BD"/>
    <w:rsid w:val="008F0653"/>
    <w:rsid w:val="008F06C5"/>
    <w:rsid w:val="008F0837"/>
    <w:rsid w:val="008F1054"/>
    <w:rsid w:val="008F16E0"/>
    <w:rsid w:val="008F21A0"/>
    <w:rsid w:val="008F252B"/>
    <w:rsid w:val="008F313C"/>
    <w:rsid w:val="008F3B75"/>
    <w:rsid w:val="008F3BC2"/>
    <w:rsid w:val="008F48C7"/>
    <w:rsid w:val="008F5156"/>
    <w:rsid w:val="008F6830"/>
    <w:rsid w:val="008F6FAD"/>
    <w:rsid w:val="008F7145"/>
    <w:rsid w:val="008F7E12"/>
    <w:rsid w:val="008F7FF2"/>
    <w:rsid w:val="009000E1"/>
    <w:rsid w:val="00900BD3"/>
    <w:rsid w:val="00901145"/>
    <w:rsid w:val="0090142F"/>
    <w:rsid w:val="0090247E"/>
    <w:rsid w:val="0090265C"/>
    <w:rsid w:val="00902A86"/>
    <w:rsid w:val="009035DB"/>
    <w:rsid w:val="00904051"/>
    <w:rsid w:val="0090426D"/>
    <w:rsid w:val="009043D3"/>
    <w:rsid w:val="0090444D"/>
    <w:rsid w:val="0090449B"/>
    <w:rsid w:val="009055DF"/>
    <w:rsid w:val="00906342"/>
    <w:rsid w:val="009069FC"/>
    <w:rsid w:val="0090790D"/>
    <w:rsid w:val="00907F4E"/>
    <w:rsid w:val="009105C6"/>
    <w:rsid w:val="00910E1C"/>
    <w:rsid w:val="00911588"/>
    <w:rsid w:val="00911C72"/>
    <w:rsid w:val="00912CC7"/>
    <w:rsid w:val="00913331"/>
    <w:rsid w:val="009146D4"/>
    <w:rsid w:val="00914E25"/>
    <w:rsid w:val="00915816"/>
    <w:rsid w:val="0091583E"/>
    <w:rsid w:val="0091642B"/>
    <w:rsid w:val="009166CC"/>
    <w:rsid w:val="00916CEC"/>
    <w:rsid w:val="00916E10"/>
    <w:rsid w:val="00916E3E"/>
    <w:rsid w:val="009172C7"/>
    <w:rsid w:val="009178E5"/>
    <w:rsid w:val="00917BAC"/>
    <w:rsid w:val="00920F58"/>
    <w:rsid w:val="009216CF"/>
    <w:rsid w:val="00921905"/>
    <w:rsid w:val="009219CF"/>
    <w:rsid w:val="00921E16"/>
    <w:rsid w:val="009225DF"/>
    <w:rsid w:val="00922A53"/>
    <w:rsid w:val="00922D60"/>
    <w:rsid w:val="00922E5D"/>
    <w:rsid w:val="00923870"/>
    <w:rsid w:val="00923BCD"/>
    <w:rsid w:val="00923C0E"/>
    <w:rsid w:val="00923F82"/>
    <w:rsid w:val="00924253"/>
    <w:rsid w:val="0092434B"/>
    <w:rsid w:val="00925639"/>
    <w:rsid w:val="0092604C"/>
    <w:rsid w:val="009261A6"/>
    <w:rsid w:val="00926A51"/>
    <w:rsid w:val="00927B2A"/>
    <w:rsid w:val="00930165"/>
    <w:rsid w:val="00930FCF"/>
    <w:rsid w:val="00931425"/>
    <w:rsid w:val="00932CF1"/>
    <w:rsid w:val="00933703"/>
    <w:rsid w:val="00934034"/>
    <w:rsid w:val="00934303"/>
    <w:rsid w:val="0093450E"/>
    <w:rsid w:val="00934933"/>
    <w:rsid w:val="009350F8"/>
    <w:rsid w:val="00940DA9"/>
    <w:rsid w:val="00941056"/>
    <w:rsid w:val="0094156D"/>
    <w:rsid w:val="00942219"/>
    <w:rsid w:val="0094235D"/>
    <w:rsid w:val="00942501"/>
    <w:rsid w:val="00942ECC"/>
    <w:rsid w:val="00942F2E"/>
    <w:rsid w:val="00942FE4"/>
    <w:rsid w:val="009431F7"/>
    <w:rsid w:val="00943B6C"/>
    <w:rsid w:val="00943CF1"/>
    <w:rsid w:val="00944151"/>
    <w:rsid w:val="009443EA"/>
    <w:rsid w:val="00944AA2"/>
    <w:rsid w:val="00944CC9"/>
    <w:rsid w:val="00945079"/>
    <w:rsid w:val="00945563"/>
    <w:rsid w:val="00946672"/>
    <w:rsid w:val="00946AAE"/>
    <w:rsid w:val="0094743E"/>
    <w:rsid w:val="0094755D"/>
    <w:rsid w:val="00947A50"/>
    <w:rsid w:val="00947E9C"/>
    <w:rsid w:val="00950612"/>
    <w:rsid w:val="009508DD"/>
    <w:rsid w:val="00951069"/>
    <w:rsid w:val="009514F0"/>
    <w:rsid w:val="009516EF"/>
    <w:rsid w:val="0095274C"/>
    <w:rsid w:val="0095286A"/>
    <w:rsid w:val="00952FF0"/>
    <w:rsid w:val="009533CC"/>
    <w:rsid w:val="00953F6B"/>
    <w:rsid w:val="0095409E"/>
    <w:rsid w:val="009540BB"/>
    <w:rsid w:val="009540C7"/>
    <w:rsid w:val="00954436"/>
    <w:rsid w:val="0095457E"/>
    <w:rsid w:val="00955608"/>
    <w:rsid w:val="00955681"/>
    <w:rsid w:val="00956000"/>
    <w:rsid w:val="009570AA"/>
    <w:rsid w:val="009579F0"/>
    <w:rsid w:val="00957B4D"/>
    <w:rsid w:val="00960B22"/>
    <w:rsid w:val="00961050"/>
    <w:rsid w:val="00961B76"/>
    <w:rsid w:val="00961B87"/>
    <w:rsid w:val="00961D95"/>
    <w:rsid w:val="00961DED"/>
    <w:rsid w:val="009623B6"/>
    <w:rsid w:val="0096324B"/>
    <w:rsid w:val="0096335E"/>
    <w:rsid w:val="00963F64"/>
    <w:rsid w:val="00964056"/>
    <w:rsid w:val="009641E7"/>
    <w:rsid w:val="009641EA"/>
    <w:rsid w:val="00964E55"/>
    <w:rsid w:val="00964EA7"/>
    <w:rsid w:val="0096513B"/>
    <w:rsid w:val="0096551B"/>
    <w:rsid w:val="00965673"/>
    <w:rsid w:val="009663B5"/>
    <w:rsid w:val="009663F1"/>
    <w:rsid w:val="00966A7A"/>
    <w:rsid w:val="0096719D"/>
    <w:rsid w:val="00967731"/>
    <w:rsid w:val="00967769"/>
    <w:rsid w:val="00970D3B"/>
    <w:rsid w:val="00971D80"/>
    <w:rsid w:val="00972D5F"/>
    <w:rsid w:val="00972F03"/>
    <w:rsid w:val="009743AC"/>
    <w:rsid w:val="00974589"/>
    <w:rsid w:val="009748E7"/>
    <w:rsid w:val="00976158"/>
    <w:rsid w:val="00980265"/>
    <w:rsid w:val="00980940"/>
    <w:rsid w:val="00980A4A"/>
    <w:rsid w:val="00980B6D"/>
    <w:rsid w:val="00980F3B"/>
    <w:rsid w:val="00980F5B"/>
    <w:rsid w:val="009810B7"/>
    <w:rsid w:val="009815DD"/>
    <w:rsid w:val="00982D3D"/>
    <w:rsid w:val="00983734"/>
    <w:rsid w:val="009837EF"/>
    <w:rsid w:val="00983910"/>
    <w:rsid w:val="009844B9"/>
    <w:rsid w:val="0098498E"/>
    <w:rsid w:val="00984A7A"/>
    <w:rsid w:val="00984E70"/>
    <w:rsid w:val="00984FDE"/>
    <w:rsid w:val="009851B5"/>
    <w:rsid w:val="00986BE1"/>
    <w:rsid w:val="009878DE"/>
    <w:rsid w:val="00987DDD"/>
    <w:rsid w:val="00987F32"/>
    <w:rsid w:val="00990676"/>
    <w:rsid w:val="009906B1"/>
    <w:rsid w:val="00990726"/>
    <w:rsid w:val="009909FE"/>
    <w:rsid w:val="00991748"/>
    <w:rsid w:val="00991760"/>
    <w:rsid w:val="00992035"/>
    <w:rsid w:val="0099253B"/>
    <w:rsid w:val="0099386D"/>
    <w:rsid w:val="00993A0B"/>
    <w:rsid w:val="009942DC"/>
    <w:rsid w:val="009944B8"/>
    <w:rsid w:val="00994E27"/>
    <w:rsid w:val="00995E4D"/>
    <w:rsid w:val="00996216"/>
    <w:rsid w:val="00996D34"/>
    <w:rsid w:val="0099743D"/>
    <w:rsid w:val="0099753E"/>
    <w:rsid w:val="00997F4F"/>
    <w:rsid w:val="009A0336"/>
    <w:rsid w:val="009A0D2E"/>
    <w:rsid w:val="009A0F90"/>
    <w:rsid w:val="009A15D4"/>
    <w:rsid w:val="009A1A04"/>
    <w:rsid w:val="009A2D1A"/>
    <w:rsid w:val="009A2F29"/>
    <w:rsid w:val="009A2F8D"/>
    <w:rsid w:val="009A48B1"/>
    <w:rsid w:val="009A4A44"/>
    <w:rsid w:val="009A4BAC"/>
    <w:rsid w:val="009A5468"/>
    <w:rsid w:val="009A5D4E"/>
    <w:rsid w:val="009A5E5C"/>
    <w:rsid w:val="009A6C59"/>
    <w:rsid w:val="009A6DF7"/>
    <w:rsid w:val="009A7284"/>
    <w:rsid w:val="009A7313"/>
    <w:rsid w:val="009A7C24"/>
    <w:rsid w:val="009B04C7"/>
    <w:rsid w:val="009B04C8"/>
    <w:rsid w:val="009B13E0"/>
    <w:rsid w:val="009B2BDA"/>
    <w:rsid w:val="009B44C8"/>
    <w:rsid w:val="009B4697"/>
    <w:rsid w:val="009B4D49"/>
    <w:rsid w:val="009B4FE6"/>
    <w:rsid w:val="009B51F4"/>
    <w:rsid w:val="009B581A"/>
    <w:rsid w:val="009B588A"/>
    <w:rsid w:val="009B58C2"/>
    <w:rsid w:val="009B5A89"/>
    <w:rsid w:val="009B5B51"/>
    <w:rsid w:val="009B6040"/>
    <w:rsid w:val="009B67F3"/>
    <w:rsid w:val="009B6DEA"/>
    <w:rsid w:val="009B6E32"/>
    <w:rsid w:val="009B7930"/>
    <w:rsid w:val="009C140A"/>
    <w:rsid w:val="009C1EFF"/>
    <w:rsid w:val="009C2642"/>
    <w:rsid w:val="009C30A6"/>
    <w:rsid w:val="009C3120"/>
    <w:rsid w:val="009C3647"/>
    <w:rsid w:val="009C3FA9"/>
    <w:rsid w:val="009C4246"/>
    <w:rsid w:val="009C4D93"/>
    <w:rsid w:val="009C5E51"/>
    <w:rsid w:val="009C6F6D"/>
    <w:rsid w:val="009C721A"/>
    <w:rsid w:val="009C7244"/>
    <w:rsid w:val="009C7432"/>
    <w:rsid w:val="009C76A4"/>
    <w:rsid w:val="009C79E8"/>
    <w:rsid w:val="009D042E"/>
    <w:rsid w:val="009D1044"/>
    <w:rsid w:val="009D19F3"/>
    <w:rsid w:val="009D21DD"/>
    <w:rsid w:val="009D24F8"/>
    <w:rsid w:val="009D2865"/>
    <w:rsid w:val="009D3AF9"/>
    <w:rsid w:val="009D4396"/>
    <w:rsid w:val="009D4CCC"/>
    <w:rsid w:val="009D5066"/>
    <w:rsid w:val="009D5393"/>
    <w:rsid w:val="009D6074"/>
    <w:rsid w:val="009D627B"/>
    <w:rsid w:val="009D67E1"/>
    <w:rsid w:val="009D6AEB"/>
    <w:rsid w:val="009D7184"/>
    <w:rsid w:val="009E0560"/>
    <w:rsid w:val="009E086A"/>
    <w:rsid w:val="009E0DDA"/>
    <w:rsid w:val="009E0E92"/>
    <w:rsid w:val="009E1766"/>
    <w:rsid w:val="009E17CA"/>
    <w:rsid w:val="009E1959"/>
    <w:rsid w:val="009E24C2"/>
    <w:rsid w:val="009E2861"/>
    <w:rsid w:val="009E2864"/>
    <w:rsid w:val="009E3756"/>
    <w:rsid w:val="009E4820"/>
    <w:rsid w:val="009E4A6F"/>
    <w:rsid w:val="009E544D"/>
    <w:rsid w:val="009E6364"/>
    <w:rsid w:val="009E6458"/>
    <w:rsid w:val="009E6777"/>
    <w:rsid w:val="009F0125"/>
    <w:rsid w:val="009F06DE"/>
    <w:rsid w:val="009F0B1F"/>
    <w:rsid w:val="009F22B5"/>
    <w:rsid w:val="009F2E81"/>
    <w:rsid w:val="009F3763"/>
    <w:rsid w:val="009F3CF0"/>
    <w:rsid w:val="009F459D"/>
    <w:rsid w:val="009F4929"/>
    <w:rsid w:val="009F4B4D"/>
    <w:rsid w:val="009F4C41"/>
    <w:rsid w:val="009F4C5D"/>
    <w:rsid w:val="009F5226"/>
    <w:rsid w:val="009F5689"/>
    <w:rsid w:val="009F59D9"/>
    <w:rsid w:val="009F647F"/>
    <w:rsid w:val="00A0013F"/>
    <w:rsid w:val="00A0015A"/>
    <w:rsid w:val="00A01347"/>
    <w:rsid w:val="00A01820"/>
    <w:rsid w:val="00A0199C"/>
    <w:rsid w:val="00A02400"/>
    <w:rsid w:val="00A02730"/>
    <w:rsid w:val="00A02B3A"/>
    <w:rsid w:val="00A02F19"/>
    <w:rsid w:val="00A03087"/>
    <w:rsid w:val="00A03325"/>
    <w:rsid w:val="00A03490"/>
    <w:rsid w:val="00A037B2"/>
    <w:rsid w:val="00A03830"/>
    <w:rsid w:val="00A03AF3"/>
    <w:rsid w:val="00A03DA6"/>
    <w:rsid w:val="00A04E49"/>
    <w:rsid w:val="00A05053"/>
    <w:rsid w:val="00A05280"/>
    <w:rsid w:val="00A055AF"/>
    <w:rsid w:val="00A059B9"/>
    <w:rsid w:val="00A05A87"/>
    <w:rsid w:val="00A06A86"/>
    <w:rsid w:val="00A06EA1"/>
    <w:rsid w:val="00A104FE"/>
    <w:rsid w:val="00A1055B"/>
    <w:rsid w:val="00A10787"/>
    <w:rsid w:val="00A10DE8"/>
    <w:rsid w:val="00A11189"/>
    <w:rsid w:val="00A1164D"/>
    <w:rsid w:val="00A11D8E"/>
    <w:rsid w:val="00A126F8"/>
    <w:rsid w:val="00A130D7"/>
    <w:rsid w:val="00A13530"/>
    <w:rsid w:val="00A13995"/>
    <w:rsid w:val="00A14A2D"/>
    <w:rsid w:val="00A14AC1"/>
    <w:rsid w:val="00A15532"/>
    <w:rsid w:val="00A15EDA"/>
    <w:rsid w:val="00A15F31"/>
    <w:rsid w:val="00A16A72"/>
    <w:rsid w:val="00A16AF6"/>
    <w:rsid w:val="00A16BBD"/>
    <w:rsid w:val="00A177C2"/>
    <w:rsid w:val="00A17C68"/>
    <w:rsid w:val="00A215AF"/>
    <w:rsid w:val="00A21ABE"/>
    <w:rsid w:val="00A223C1"/>
    <w:rsid w:val="00A22C6B"/>
    <w:rsid w:val="00A23196"/>
    <w:rsid w:val="00A238A8"/>
    <w:rsid w:val="00A23C0D"/>
    <w:rsid w:val="00A23E08"/>
    <w:rsid w:val="00A240A2"/>
    <w:rsid w:val="00A241D8"/>
    <w:rsid w:val="00A24415"/>
    <w:rsid w:val="00A2457D"/>
    <w:rsid w:val="00A255A0"/>
    <w:rsid w:val="00A2599B"/>
    <w:rsid w:val="00A25B6E"/>
    <w:rsid w:val="00A26C9E"/>
    <w:rsid w:val="00A274F5"/>
    <w:rsid w:val="00A31510"/>
    <w:rsid w:val="00A31E89"/>
    <w:rsid w:val="00A321DD"/>
    <w:rsid w:val="00A321F2"/>
    <w:rsid w:val="00A32CA3"/>
    <w:rsid w:val="00A343D4"/>
    <w:rsid w:val="00A3442E"/>
    <w:rsid w:val="00A344A0"/>
    <w:rsid w:val="00A345DD"/>
    <w:rsid w:val="00A368FB"/>
    <w:rsid w:val="00A36E13"/>
    <w:rsid w:val="00A373A0"/>
    <w:rsid w:val="00A37CBE"/>
    <w:rsid w:val="00A40C88"/>
    <w:rsid w:val="00A40D5D"/>
    <w:rsid w:val="00A410E9"/>
    <w:rsid w:val="00A4131A"/>
    <w:rsid w:val="00A41688"/>
    <w:rsid w:val="00A41DA3"/>
    <w:rsid w:val="00A42122"/>
    <w:rsid w:val="00A426E9"/>
    <w:rsid w:val="00A42716"/>
    <w:rsid w:val="00A43296"/>
    <w:rsid w:val="00A440F4"/>
    <w:rsid w:val="00A44CC6"/>
    <w:rsid w:val="00A46510"/>
    <w:rsid w:val="00A50791"/>
    <w:rsid w:val="00A50935"/>
    <w:rsid w:val="00A50EE4"/>
    <w:rsid w:val="00A51DC0"/>
    <w:rsid w:val="00A51E19"/>
    <w:rsid w:val="00A52AD5"/>
    <w:rsid w:val="00A5371B"/>
    <w:rsid w:val="00A53975"/>
    <w:rsid w:val="00A53EBC"/>
    <w:rsid w:val="00A54232"/>
    <w:rsid w:val="00A54A01"/>
    <w:rsid w:val="00A54EEE"/>
    <w:rsid w:val="00A554C5"/>
    <w:rsid w:val="00A55795"/>
    <w:rsid w:val="00A56399"/>
    <w:rsid w:val="00A57652"/>
    <w:rsid w:val="00A60074"/>
    <w:rsid w:val="00A60553"/>
    <w:rsid w:val="00A60705"/>
    <w:rsid w:val="00A60AD0"/>
    <w:rsid w:val="00A60BD0"/>
    <w:rsid w:val="00A60DD0"/>
    <w:rsid w:val="00A60E62"/>
    <w:rsid w:val="00A61281"/>
    <w:rsid w:val="00A613E2"/>
    <w:rsid w:val="00A62611"/>
    <w:rsid w:val="00A62D05"/>
    <w:rsid w:val="00A6462B"/>
    <w:rsid w:val="00A650A3"/>
    <w:rsid w:val="00A6545A"/>
    <w:rsid w:val="00A6594E"/>
    <w:rsid w:val="00A66603"/>
    <w:rsid w:val="00A6729B"/>
    <w:rsid w:val="00A673B0"/>
    <w:rsid w:val="00A67762"/>
    <w:rsid w:val="00A67FE2"/>
    <w:rsid w:val="00A706E9"/>
    <w:rsid w:val="00A71273"/>
    <w:rsid w:val="00A71B95"/>
    <w:rsid w:val="00A72744"/>
    <w:rsid w:val="00A72BC3"/>
    <w:rsid w:val="00A72CA7"/>
    <w:rsid w:val="00A731BC"/>
    <w:rsid w:val="00A74D65"/>
    <w:rsid w:val="00A76051"/>
    <w:rsid w:val="00A76C9F"/>
    <w:rsid w:val="00A7738F"/>
    <w:rsid w:val="00A77470"/>
    <w:rsid w:val="00A777C0"/>
    <w:rsid w:val="00A77F9E"/>
    <w:rsid w:val="00A80233"/>
    <w:rsid w:val="00A80E3C"/>
    <w:rsid w:val="00A82441"/>
    <w:rsid w:val="00A82AF4"/>
    <w:rsid w:val="00A82C35"/>
    <w:rsid w:val="00A82F27"/>
    <w:rsid w:val="00A830C9"/>
    <w:rsid w:val="00A83136"/>
    <w:rsid w:val="00A8361F"/>
    <w:rsid w:val="00A844BA"/>
    <w:rsid w:val="00A8466B"/>
    <w:rsid w:val="00A849AC"/>
    <w:rsid w:val="00A85157"/>
    <w:rsid w:val="00A85181"/>
    <w:rsid w:val="00A853AA"/>
    <w:rsid w:val="00A85A8D"/>
    <w:rsid w:val="00A86221"/>
    <w:rsid w:val="00A869ED"/>
    <w:rsid w:val="00A87754"/>
    <w:rsid w:val="00A90627"/>
    <w:rsid w:val="00A91983"/>
    <w:rsid w:val="00A91B6F"/>
    <w:rsid w:val="00A91DD9"/>
    <w:rsid w:val="00A923F9"/>
    <w:rsid w:val="00A933CB"/>
    <w:rsid w:val="00A93B54"/>
    <w:rsid w:val="00A94898"/>
    <w:rsid w:val="00A9489B"/>
    <w:rsid w:val="00A95600"/>
    <w:rsid w:val="00A957F9"/>
    <w:rsid w:val="00A957FB"/>
    <w:rsid w:val="00A959DD"/>
    <w:rsid w:val="00A95F8B"/>
    <w:rsid w:val="00A96395"/>
    <w:rsid w:val="00A969EA"/>
    <w:rsid w:val="00A96B26"/>
    <w:rsid w:val="00A96E50"/>
    <w:rsid w:val="00A97433"/>
    <w:rsid w:val="00A97DCF"/>
    <w:rsid w:val="00AA0770"/>
    <w:rsid w:val="00AA0E5F"/>
    <w:rsid w:val="00AA0E8C"/>
    <w:rsid w:val="00AA113E"/>
    <w:rsid w:val="00AA1A8D"/>
    <w:rsid w:val="00AA27BF"/>
    <w:rsid w:val="00AA352F"/>
    <w:rsid w:val="00AA3638"/>
    <w:rsid w:val="00AA4345"/>
    <w:rsid w:val="00AA4758"/>
    <w:rsid w:val="00AA52B6"/>
    <w:rsid w:val="00AA59A3"/>
    <w:rsid w:val="00AA5B79"/>
    <w:rsid w:val="00AA5F55"/>
    <w:rsid w:val="00AA60E7"/>
    <w:rsid w:val="00AA6354"/>
    <w:rsid w:val="00AA7342"/>
    <w:rsid w:val="00AA7740"/>
    <w:rsid w:val="00AA7AAC"/>
    <w:rsid w:val="00AA7B09"/>
    <w:rsid w:val="00AB0BC4"/>
    <w:rsid w:val="00AB0E81"/>
    <w:rsid w:val="00AB0F5D"/>
    <w:rsid w:val="00AB0F89"/>
    <w:rsid w:val="00AB1DC8"/>
    <w:rsid w:val="00AB2204"/>
    <w:rsid w:val="00AB2D0F"/>
    <w:rsid w:val="00AB2FE3"/>
    <w:rsid w:val="00AB33E7"/>
    <w:rsid w:val="00AB343D"/>
    <w:rsid w:val="00AB3E05"/>
    <w:rsid w:val="00AB4EC8"/>
    <w:rsid w:val="00AB5658"/>
    <w:rsid w:val="00AB5DB9"/>
    <w:rsid w:val="00AB6171"/>
    <w:rsid w:val="00AB6E22"/>
    <w:rsid w:val="00AB7355"/>
    <w:rsid w:val="00AB7643"/>
    <w:rsid w:val="00AC0BC4"/>
    <w:rsid w:val="00AC0C76"/>
    <w:rsid w:val="00AC2C6F"/>
    <w:rsid w:val="00AC372A"/>
    <w:rsid w:val="00AC4070"/>
    <w:rsid w:val="00AC4ADE"/>
    <w:rsid w:val="00AC4DFF"/>
    <w:rsid w:val="00AC5982"/>
    <w:rsid w:val="00AC5D92"/>
    <w:rsid w:val="00AC620A"/>
    <w:rsid w:val="00AC7683"/>
    <w:rsid w:val="00AD0391"/>
    <w:rsid w:val="00AD09F0"/>
    <w:rsid w:val="00AD0A48"/>
    <w:rsid w:val="00AD0C92"/>
    <w:rsid w:val="00AD0DE4"/>
    <w:rsid w:val="00AD11AB"/>
    <w:rsid w:val="00AD1500"/>
    <w:rsid w:val="00AD1968"/>
    <w:rsid w:val="00AD1A28"/>
    <w:rsid w:val="00AD2A24"/>
    <w:rsid w:val="00AD2CAE"/>
    <w:rsid w:val="00AD31AF"/>
    <w:rsid w:val="00AD362B"/>
    <w:rsid w:val="00AD3A2F"/>
    <w:rsid w:val="00AD3AED"/>
    <w:rsid w:val="00AD3F5F"/>
    <w:rsid w:val="00AD494F"/>
    <w:rsid w:val="00AD4A31"/>
    <w:rsid w:val="00AD5FCE"/>
    <w:rsid w:val="00AD636B"/>
    <w:rsid w:val="00AD6EAC"/>
    <w:rsid w:val="00AE200E"/>
    <w:rsid w:val="00AE2173"/>
    <w:rsid w:val="00AE2758"/>
    <w:rsid w:val="00AE2795"/>
    <w:rsid w:val="00AE27E9"/>
    <w:rsid w:val="00AE28F6"/>
    <w:rsid w:val="00AE2C9B"/>
    <w:rsid w:val="00AE2D3F"/>
    <w:rsid w:val="00AE31A5"/>
    <w:rsid w:val="00AE3ACF"/>
    <w:rsid w:val="00AE3C1E"/>
    <w:rsid w:val="00AE4488"/>
    <w:rsid w:val="00AE448D"/>
    <w:rsid w:val="00AE4532"/>
    <w:rsid w:val="00AE4A64"/>
    <w:rsid w:val="00AE4D7D"/>
    <w:rsid w:val="00AE4F7E"/>
    <w:rsid w:val="00AE6B05"/>
    <w:rsid w:val="00AE7D28"/>
    <w:rsid w:val="00AE7F4C"/>
    <w:rsid w:val="00AE7FE4"/>
    <w:rsid w:val="00AF0987"/>
    <w:rsid w:val="00AF101D"/>
    <w:rsid w:val="00AF1A21"/>
    <w:rsid w:val="00AF33FE"/>
    <w:rsid w:val="00AF36CB"/>
    <w:rsid w:val="00AF3B1F"/>
    <w:rsid w:val="00AF3EC7"/>
    <w:rsid w:val="00AF404B"/>
    <w:rsid w:val="00AF4092"/>
    <w:rsid w:val="00AF552A"/>
    <w:rsid w:val="00AF572E"/>
    <w:rsid w:val="00AF594A"/>
    <w:rsid w:val="00AF60E0"/>
    <w:rsid w:val="00AF6544"/>
    <w:rsid w:val="00AF685F"/>
    <w:rsid w:val="00AF695B"/>
    <w:rsid w:val="00AF7D09"/>
    <w:rsid w:val="00B006E0"/>
    <w:rsid w:val="00B00728"/>
    <w:rsid w:val="00B00E44"/>
    <w:rsid w:val="00B0132E"/>
    <w:rsid w:val="00B01675"/>
    <w:rsid w:val="00B016EE"/>
    <w:rsid w:val="00B0214E"/>
    <w:rsid w:val="00B02287"/>
    <w:rsid w:val="00B033B5"/>
    <w:rsid w:val="00B03425"/>
    <w:rsid w:val="00B04959"/>
    <w:rsid w:val="00B04AE6"/>
    <w:rsid w:val="00B05FBC"/>
    <w:rsid w:val="00B0696D"/>
    <w:rsid w:val="00B06D95"/>
    <w:rsid w:val="00B07651"/>
    <w:rsid w:val="00B102BD"/>
    <w:rsid w:val="00B102ED"/>
    <w:rsid w:val="00B10EF6"/>
    <w:rsid w:val="00B11204"/>
    <w:rsid w:val="00B1137B"/>
    <w:rsid w:val="00B11794"/>
    <w:rsid w:val="00B1186F"/>
    <w:rsid w:val="00B11A9C"/>
    <w:rsid w:val="00B12279"/>
    <w:rsid w:val="00B1231C"/>
    <w:rsid w:val="00B125E8"/>
    <w:rsid w:val="00B12F9C"/>
    <w:rsid w:val="00B1347E"/>
    <w:rsid w:val="00B135CE"/>
    <w:rsid w:val="00B13CA3"/>
    <w:rsid w:val="00B13DEB"/>
    <w:rsid w:val="00B147BC"/>
    <w:rsid w:val="00B14BF3"/>
    <w:rsid w:val="00B1558C"/>
    <w:rsid w:val="00B15864"/>
    <w:rsid w:val="00B15C36"/>
    <w:rsid w:val="00B16178"/>
    <w:rsid w:val="00B16CDF"/>
    <w:rsid w:val="00B1753A"/>
    <w:rsid w:val="00B17CD7"/>
    <w:rsid w:val="00B20A8D"/>
    <w:rsid w:val="00B20B48"/>
    <w:rsid w:val="00B2120B"/>
    <w:rsid w:val="00B21B02"/>
    <w:rsid w:val="00B21B69"/>
    <w:rsid w:val="00B2210D"/>
    <w:rsid w:val="00B225F6"/>
    <w:rsid w:val="00B226FB"/>
    <w:rsid w:val="00B228CE"/>
    <w:rsid w:val="00B229EB"/>
    <w:rsid w:val="00B23064"/>
    <w:rsid w:val="00B23683"/>
    <w:rsid w:val="00B24BEC"/>
    <w:rsid w:val="00B252AD"/>
    <w:rsid w:val="00B26513"/>
    <w:rsid w:val="00B266EB"/>
    <w:rsid w:val="00B26F29"/>
    <w:rsid w:val="00B271B8"/>
    <w:rsid w:val="00B30B43"/>
    <w:rsid w:val="00B31076"/>
    <w:rsid w:val="00B31356"/>
    <w:rsid w:val="00B3173F"/>
    <w:rsid w:val="00B31988"/>
    <w:rsid w:val="00B32506"/>
    <w:rsid w:val="00B329B5"/>
    <w:rsid w:val="00B33B7F"/>
    <w:rsid w:val="00B3436E"/>
    <w:rsid w:val="00B34914"/>
    <w:rsid w:val="00B35E9C"/>
    <w:rsid w:val="00B372C5"/>
    <w:rsid w:val="00B40578"/>
    <w:rsid w:val="00B40A48"/>
    <w:rsid w:val="00B41CC9"/>
    <w:rsid w:val="00B429AB"/>
    <w:rsid w:val="00B42FDC"/>
    <w:rsid w:val="00B4324A"/>
    <w:rsid w:val="00B43686"/>
    <w:rsid w:val="00B437FB"/>
    <w:rsid w:val="00B43CAD"/>
    <w:rsid w:val="00B43F4A"/>
    <w:rsid w:val="00B440BA"/>
    <w:rsid w:val="00B44133"/>
    <w:rsid w:val="00B44A25"/>
    <w:rsid w:val="00B44E35"/>
    <w:rsid w:val="00B45312"/>
    <w:rsid w:val="00B45CA0"/>
    <w:rsid w:val="00B4601B"/>
    <w:rsid w:val="00B46B5A"/>
    <w:rsid w:val="00B47A5D"/>
    <w:rsid w:val="00B47E62"/>
    <w:rsid w:val="00B50766"/>
    <w:rsid w:val="00B5110A"/>
    <w:rsid w:val="00B512BB"/>
    <w:rsid w:val="00B514F6"/>
    <w:rsid w:val="00B5155B"/>
    <w:rsid w:val="00B5162D"/>
    <w:rsid w:val="00B51C47"/>
    <w:rsid w:val="00B52648"/>
    <w:rsid w:val="00B52AB9"/>
    <w:rsid w:val="00B52BB3"/>
    <w:rsid w:val="00B52F02"/>
    <w:rsid w:val="00B531FE"/>
    <w:rsid w:val="00B5482D"/>
    <w:rsid w:val="00B54BD0"/>
    <w:rsid w:val="00B54F76"/>
    <w:rsid w:val="00B554EE"/>
    <w:rsid w:val="00B561DA"/>
    <w:rsid w:val="00B56F3C"/>
    <w:rsid w:val="00B604CB"/>
    <w:rsid w:val="00B60D96"/>
    <w:rsid w:val="00B61509"/>
    <w:rsid w:val="00B61C96"/>
    <w:rsid w:val="00B61D36"/>
    <w:rsid w:val="00B61EA4"/>
    <w:rsid w:val="00B62FC8"/>
    <w:rsid w:val="00B63137"/>
    <w:rsid w:val="00B6330E"/>
    <w:rsid w:val="00B634D3"/>
    <w:rsid w:val="00B63E4A"/>
    <w:rsid w:val="00B64F59"/>
    <w:rsid w:val="00B6585A"/>
    <w:rsid w:val="00B66019"/>
    <w:rsid w:val="00B662B8"/>
    <w:rsid w:val="00B66A9C"/>
    <w:rsid w:val="00B673F1"/>
    <w:rsid w:val="00B67402"/>
    <w:rsid w:val="00B67655"/>
    <w:rsid w:val="00B67777"/>
    <w:rsid w:val="00B67E3C"/>
    <w:rsid w:val="00B7045B"/>
    <w:rsid w:val="00B71082"/>
    <w:rsid w:val="00B7157A"/>
    <w:rsid w:val="00B71717"/>
    <w:rsid w:val="00B71A07"/>
    <w:rsid w:val="00B72E65"/>
    <w:rsid w:val="00B72ECD"/>
    <w:rsid w:val="00B730C9"/>
    <w:rsid w:val="00B74251"/>
    <w:rsid w:val="00B74448"/>
    <w:rsid w:val="00B74887"/>
    <w:rsid w:val="00B7527C"/>
    <w:rsid w:val="00B75F73"/>
    <w:rsid w:val="00B7656F"/>
    <w:rsid w:val="00B7692B"/>
    <w:rsid w:val="00B7717A"/>
    <w:rsid w:val="00B775C2"/>
    <w:rsid w:val="00B77CC6"/>
    <w:rsid w:val="00B77DBA"/>
    <w:rsid w:val="00B80128"/>
    <w:rsid w:val="00B80437"/>
    <w:rsid w:val="00B804F8"/>
    <w:rsid w:val="00B80CE5"/>
    <w:rsid w:val="00B81458"/>
    <w:rsid w:val="00B8188E"/>
    <w:rsid w:val="00B81996"/>
    <w:rsid w:val="00B821EB"/>
    <w:rsid w:val="00B82798"/>
    <w:rsid w:val="00B82A0E"/>
    <w:rsid w:val="00B833DF"/>
    <w:rsid w:val="00B8361C"/>
    <w:rsid w:val="00B83BCA"/>
    <w:rsid w:val="00B83CB0"/>
    <w:rsid w:val="00B83D8C"/>
    <w:rsid w:val="00B8446C"/>
    <w:rsid w:val="00B846C9"/>
    <w:rsid w:val="00B848D3"/>
    <w:rsid w:val="00B84900"/>
    <w:rsid w:val="00B859B4"/>
    <w:rsid w:val="00B85DC5"/>
    <w:rsid w:val="00B87717"/>
    <w:rsid w:val="00B877A7"/>
    <w:rsid w:val="00B87D26"/>
    <w:rsid w:val="00B909C0"/>
    <w:rsid w:val="00B90BA2"/>
    <w:rsid w:val="00B90E9A"/>
    <w:rsid w:val="00B92140"/>
    <w:rsid w:val="00B92F0A"/>
    <w:rsid w:val="00B9561E"/>
    <w:rsid w:val="00B95791"/>
    <w:rsid w:val="00B95B38"/>
    <w:rsid w:val="00B95FC2"/>
    <w:rsid w:val="00B9623D"/>
    <w:rsid w:val="00B965AC"/>
    <w:rsid w:val="00B97CA1"/>
    <w:rsid w:val="00BA09FE"/>
    <w:rsid w:val="00BA0D67"/>
    <w:rsid w:val="00BA1085"/>
    <w:rsid w:val="00BA187D"/>
    <w:rsid w:val="00BA191A"/>
    <w:rsid w:val="00BA1D87"/>
    <w:rsid w:val="00BA201C"/>
    <w:rsid w:val="00BA34D4"/>
    <w:rsid w:val="00BA36EF"/>
    <w:rsid w:val="00BA38F2"/>
    <w:rsid w:val="00BA3B95"/>
    <w:rsid w:val="00BA3D5C"/>
    <w:rsid w:val="00BA4772"/>
    <w:rsid w:val="00BA4F64"/>
    <w:rsid w:val="00BA543E"/>
    <w:rsid w:val="00BA551F"/>
    <w:rsid w:val="00BA60A9"/>
    <w:rsid w:val="00BA60D1"/>
    <w:rsid w:val="00BA666F"/>
    <w:rsid w:val="00BA69D2"/>
    <w:rsid w:val="00BA69E3"/>
    <w:rsid w:val="00BA6A8B"/>
    <w:rsid w:val="00BA6BDC"/>
    <w:rsid w:val="00BA703F"/>
    <w:rsid w:val="00BA71BF"/>
    <w:rsid w:val="00BA7356"/>
    <w:rsid w:val="00BA7542"/>
    <w:rsid w:val="00BA79FD"/>
    <w:rsid w:val="00BB06F7"/>
    <w:rsid w:val="00BB0B73"/>
    <w:rsid w:val="00BB18CD"/>
    <w:rsid w:val="00BB1DF1"/>
    <w:rsid w:val="00BB2B0C"/>
    <w:rsid w:val="00BB3159"/>
    <w:rsid w:val="00BB3687"/>
    <w:rsid w:val="00BB421A"/>
    <w:rsid w:val="00BB5A1C"/>
    <w:rsid w:val="00BB64B8"/>
    <w:rsid w:val="00BB659A"/>
    <w:rsid w:val="00BB7389"/>
    <w:rsid w:val="00BB7DF3"/>
    <w:rsid w:val="00BC0028"/>
    <w:rsid w:val="00BC00DC"/>
    <w:rsid w:val="00BC09C2"/>
    <w:rsid w:val="00BC0BF0"/>
    <w:rsid w:val="00BC0F5D"/>
    <w:rsid w:val="00BC1027"/>
    <w:rsid w:val="00BC16F8"/>
    <w:rsid w:val="00BC1D00"/>
    <w:rsid w:val="00BC1E90"/>
    <w:rsid w:val="00BC2193"/>
    <w:rsid w:val="00BC22A5"/>
    <w:rsid w:val="00BC2590"/>
    <w:rsid w:val="00BC2639"/>
    <w:rsid w:val="00BC2662"/>
    <w:rsid w:val="00BC2800"/>
    <w:rsid w:val="00BC2822"/>
    <w:rsid w:val="00BC2BFF"/>
    <w:rsid w:val="00BC3227"/>
    <w:rsid w:val="00BC33BC"/>
    <w:rsid w:val="00BC3659"/>
    <w:rsid w:val="00BC36A7"/>
    <w:rsid w:val="00BC3786"/>
    <w:rsid w:val="00BC3EEF"/>
    <w:rsid w:val="00BC40EF"/>
    <w:rsid w:val="00BC4489"/>
    <w:rsid w:val="00BC4490"/>
    <w:rsid w:val="00BC48AF"/>
    <w:rsid w:val="00BC4BFC"/>
    <w:rsid w:val="00BC523F"/>
    <w:rsid w:val="00BC61A8"/>
    <w:rsid w:val="00BC6462"/>
    <w:rsid w:val="00BC66A3"/>
    <w:rsid w:val="00BC6A22"/>
    <w:rsid w:val="00BC766C"/>
    <w:rsid w:val="00BC7892"/>
    <w:rsid w:val="00BC79F2"/>
    <w:rsid w:val="00BD0055"/>
    <w:rsid w:val="00BD00E5"/>
    <w:rsid w:val="00BD01DC"/>
    <w:rsid w:val="00BD0A03"/>
    <w:rsid w:val="00BD1ACE"/>
    <w:rsid w:val="00BD2208"/>
    <w:rsid w:val="00BD29A5"/>
    <w:rsid w:val="00BD438C"/>
    <w:rsid w:val="00BD5348"/>
    <w:rsid w:val="00BD54EC"/>
    <w:rsid w:val="00BD5E43"/>
    <w:rsid w:val="00BD6BFF"/>
    <w:rsid w:val="00BD6C7D"/>
    <w:rsid w:val="00BD7119"/>
    <w:rsid w:val="00BE1360"/>
    <w:rsid w:val="00BE1868"/>
    <w:rsid w:val="00BE18AC"/>
    <w:rsid w:val="00BE22AF"/>
    <w:rsid w:val="00BE23F2"/>
    <w:rsid w:val="00BE2D89"/>
    <w:rsid w:val="00BE354B"/>
    <w:rsid w:val="00BE3843"/>
    <w:rsid w:val="00BE3F07"/>
    <w:rsid w:val="00BE4362"/>
    <w:rsid w:val="00BE4FBD"/>
    <w:rsid w:val="00BE502B"/>
    <w:rsid w:val="00BE5145"/>
    <w:rsid w:val="00BE5241"/>
    <w:rsid w:val="00BE5281"/>
    <w:rsid w:val="00BE5944"/>
    <w:rsid w:val="00BE6000"/>
    <w:rsid w:val="00BE66B3"/>
    <w:rsid w:val="00BE6758"/>
    <w:rsid w:val="00BE6B47"/>
    <w:rsid w:val="00BE74A0"/>
    <w:rsid w:val="00BE7E1F"/>
    <w:rsid w:val="00BF05E6"/>
    <w:rsid w:val="00BF0732"/>
    <w:rsid w:val="00BF0C16"/>
    <w:rsid w:val="00BF1704"/>
    <w:rsid w:val="00BF1AFF"/>
    <w:rsid w:val="00BF2671"/>
    <w:rsid w:val="00BF3212"/>
    <w:rsid w:val="00BF32C2"/>
    <w:rsid w:val="00BF484A"/>
    <w:rsid w:val="00BF4E0A"/>
    <w:rsid w:val="00BF56C0"/>
    <w:rsid w:val="00BF584D"/>
    <w:rsid w:val="00BF6219"/>
    <w:rsid w:val="00BF630B"/>
    <w:rsid w:val="00BF6697"/>
    <w:rsid w:val="00BF6F2C"/>
    <w:rsid w:val="00BF6FC6"/>
    <w:rsid w:val="00BF71FF"/>
    <w:rsid w:val="00BF7C71"/>
    <w:rsid w:val="00C004A3"/>
    <w:rsid w:val="00C00907"/>
    <w:rsid w:val="00C00DD2"/>
    <w:rsid w:val="00C01143"/>
    <w:rsid w:val="00C0165A"/>
    <w:rsid w:val="00C01674"/>
    <w:rsid w:val="00C028B5"/>
    <w:rsid w:val="00C02B5D"/>
    <w:rsid w:val="00C0316F"/>
    <w:rsid w:val="00C03A19"/>
    <w:rsid w:val="00C03FDC"/>
    <w:rsid w:val="00C0412C"/>
    <w:rsid w:val="00C0514D"/>
    <w:rsid w:val="00C055B9"/>
    <w:rsid w:val="00C05BA3"/>
    <w:rsid w:val="00C05E61"/>
    <w:rsid w:val="00C065ED"/>
    <w:rsid w:val="00C06B95"/>
    <w:rsid w:val="00C0731B"/>
    <w:rsid w:val="00C07A0F"/>
    <w:rsid w:val="00C07E0B"/>
    <w:rsid w:val="00C07EB8"/>
    <w:rsid w:val="00C100EF"/>
    <w:rsid w:val="00C101F8"/>
    <w:rsid w:val="00C10F6B"/>
    <w:rsid w:val="00C126F4"/>
    <w:rsid w:val="00C135DB"/>
    <w:rsid w:val="00C137F3"/>
    <w:rsid w:val="00C14FF2"/>
    <w:rsid w:val="00C15426"/>
    <w:rsid w:val="00C157EC"/>
    <w:rsid w:val="00C15C2B"/>
    <w:rsid w:val="00C15E11"/>
    <w:rsid w:val="00C1608A"/>
    <w:rsid w:val="00C17B43"/>
    <w:rsid w:val="00C20330"/>
    <w:rsid w:val="00C2109C"/>
    <w:rsid w:val="00C21FFE"/>
    <w:rsid w:val="00C221FD"/>
    <w:rsid w:val="00C2378C"/>
    <w:rsid w:val="00C23934"/>
    <w:rsid w:val="00C24CAF"/>
    <w:rsid w:val="00C25253"/>
    <w:rsid w:val="00C26A4D"/>
    <w:rsid w:val="00C26EB8"/>
    <w:rsid w:val="00C300D0"/>
    <w:rsid w:val="00C30196"/>
    <w:rsid w:val="00C30A44"/>
    <w:rsid w:val="00C30C87"/>
    <w:rsid w:val="00C30D0F"/>
    <w:rsid w:val="00C3101D"/>
    <w:rsid w:val="00C31114"/>
    <w:rsid w:val="00C311DE"/>
    <w:rsid w:val="00C314C6"/>
    <w:rsid w:val="00C31640"/>
    <w:rsid w:val="00C316D1"/>
    <w:rsid w:val="00C316E2"/>
    <w:rsid w:val="00C31D19"/>
    <w:rsid w:val="00C321D8"/>
    <w:rsid w:val="00C3225D"/>
    <w:rsid w:val="00C32D8D"/>
    <w:rsid w:val="00C33BFB"/>
    <w:rsid w:val="00C33C8F"/>
    <w:rsid w:val="00C35741"/>
    <w:rsid w:val="00C35D95"/>
    <w:rsid w:val="00C3607D"/>
    <w:rsid w:val="00C360FF"/>
    <w:rsid w:val="00C3681D"/>
    <w:rsid w:val="00C36B81"/>
    <w:rsid w:val="00C3785C"/>
    <w:rsid w:val="00C378CD"/>
    <w:rsid w:val="00C37A9A"/>
    <w:rsid w:val="00C37D1A"/>
    <w:rsid w:val="00C4050E"/>
    <w:rsid w:val="00C409AE"/>
    <w:rsid w:val="00C40A19"/>
    <w:rsid w:val="00C4123A"/>
    <w:rsid w:val="00C41AB5"/>
    <w:rsid w:val="00C41E1D"/>
    <w:rsid w:val="00C42544"/>
    <w:rsid w:val="00C42743"/>
    <w:rsid w:val="00C428E1"/>
    <w:rsid w:val="00C42A0B"/>
    <w:rsid w:val="00C43C0A"/>
    <w:rsid w:val="00C43E2F"/>
    <w:rsid w:val="00C443BA"/>
    <w:rsid w:val="00C4463D"/>
    <w:rsid w:val="00C44E0E"/>
    <w:rsid w:val="00C45232"/>
    <w:rsid w:val="00C45958"/>
    <w:rsid w:val="00C45F17"/>
    <w:rsid w:val="00C46181"/>
    <w:rsid w:val="00C468BF"/>
    <w:rsid w:val="00C47BD9"/>
    <w:rsid w:val="00C47F9D"/>
    <w:rsid w:val="00C50398"/>
    <w:rsid w:val="00C50799"/>
    <w:rsid w:val="00C514E6"/>
    <w:rsid w:val="00C51A32"/>
    <w:rsid w:val="00C5261B"/>
    <w:rsid w:val="00C52DFF"/>
    <w:rsid w:val="00C5399A"/>
    <w:rsid w:val="00C53D0B"/>
    <w:rsid w:val="00C53D18"/>
    <w:rsid w:val="00C54DC2"/>
    <w:rsid w:val="00C5556E"/>
    <w:rsid w:val="00C5590F"/>
    <w:rsid w:val="00C56500"/>
    <w:rsid w:val="00C565E0"/>
    <w:rsid w:val="00C57480"/>
    <w:rsid w:val="00C6114E"/>
    <w:rsid w:val="00C6174D"/>
    <w:rsid w:val="00C61A2A"/>
    <w:rsid w:val="00C61EDD"/>
    <w:rsid w:val="00C628DE"/>
    <w:rsid w:val="00C638D6"/>
    <w:rsid w:val="00C64882"/>
    <w:rsid w:val="00C64E1D"/>
    <w:rsid w:val="00C65578"/>
    <w:rsid w:val="00C65600"/>
    <w:rsid w:val="00C65FC3"/>
    <w:rsid w:val="00C666E0"/>
    <w:rsid w:val="00C66B8A"/>
    <w:rsid w:val="00C66E55"/>
    <w:rsid w:val="00C66EAA"/>
    <w:rsid w:val="00C67E48"/>
    <w:rsid w:val="00C70F98"/>
    <w:rsid w:val="00C71763"/>
    <w:rsid w:val="00C731E0"/>
    <w:rsid w:val="00C7382F"/>
    <w:rsid w:val="00C73DF9"/>
    <w:rsid w:val="00C74537"/>
    <w:rsid w:val="00C74EBF"/>
    <w:rsid w:val="00C75139"/>
    <w:rsid w:val="00C752F0"/>
    <w:rsid w:val="00C759DB"/>
    <w:rsid w:val="00C75BDC"/>
    <w:rsid w:val="00C75CFB"/>
    <w:rsid w:val="00C7622F"/>
    <w:rsid w:val="00C76764"/>
    <w:rsid w:val="00C767A8"/>
    <w:rsid w:val="00C76A04"/>
    <w:rsid w:val="00C76F38"/>
    <w:rsid w:val="00C77BDE"/>
    <w:rsid w:val="00C77DE4"/>
    <w:rsid w:val="00C80DD2"/>
    <w:rsid w:val="00C8110B"/>
    <w:rsid w:val="00C812BC"/>
    <w:rsid w:val="00C83516"/>
    <w:rsid w:val="00C83553"/>
    <w:rsid w:val="00C83F8D"/>
    <w:rsid w:val="00C8466D"/>
    <w:rsid w:val="00C84D4D"/>
    <w:rsid w:val="00C8541E"/>
    <w:rsid w:val="00C858E1"/>
    <w:rsid w:val="00C85C15"/>
    <w:rsid w:val="00C860AC"/>
    <w:rsid w:val="00C86308"/>
    <w:rsid w:val="00C86854"/>
    <w:rsid w:val="00C86BF3"/>
    <w:rsid w:val="00C9046F"/>
    <w:rsid w:val="00C905C5"/>
    <w:rsid w:val="00C914F5"/>
    <w:rsid w:val="00C91952"/>
    <w:rsid w:val="00C92D35"/>
    <w:rsid w:val="00C93EB9"/>
    <w:rsid w:val="00C944E1"/>
    <w:rsid w:val="00C9499C"/>
    <w:rsid w:val="00C94A38"/>
    <w:rsid w:val="00C953C9"/>
    <w:rsid w:val="00C967A7"/>
    <w:rsid w:val="00C96EF1"/>
    <w:rsid w:val="00C97C9D"/>
    <w:rsid w:val="00CA12D9"/>
    <w:rsid w:val="00CA1BCA"/>
    <w:rsid w:val="00CA2DAF"/>
    <w:rsid w:val="00CA2F8A"/>
    <w:rsid w:val="00CA39E0"/>
    <w:rsid w:val="00CA41BE"/>
    <w:rsid w:val="00CA4F55"/>
    <w:rsid w:val="00CA50AE"/>
    <w:rsid w:val="00CA5265"/>
    <w:rsid w:val="00CA5D91"/>
    <w:rsid w:val="00CA6B0A"/>
    <w:rsid w:val="00CA788A"/>
    <w:rsid w:val="00CA7D5E"/>
    <w:rsid w:val="00CB1C0F"/>
    <w:rsid w:val="00CB22BC"/>
    <w:rsid w:val="00CB27EE"/>
    <w:rsid w:val="00CB300C"/>
    <w:rsid w:val="00CB3176"/>
    <w:rsid w:val="00CB34CD"/>
    <w:rsid w:val="00CB352E"/>
    <w:rsid w:val="00CB3634"/>
    <w:rsid w:val="00CB373B"/>
    <w:rsid w:val="00CB3C05"/>
    <w:rsid w:val="00CB3FF8"/>
    <w:rsid w:val="00CB417E"/>
    <w:rsid w:val="00CB4B55"/>
    <w:rsid w:val="00CB4C58"/>
    <w:rsid w:val="00CB5196"/>
    <w:rsid w:val="00CB5303"/>
    <w:rsid w:val="00CB54C0"/>
    <w:rsid w:val="00CB5A81"/>
    <w:rsid w:val="00CB742B"/>
    <w:rsid w:val="00CB79FC"/>
    <w:rsid w:val="00CB7BC9"/>
    <w:rsid w:val="00CB7BE4"/>
    <w:rsid w:val="00CB7F3F"/>
    <w:rsid w:val="00CC01DF"/>
    <w:rsid w:val="00CC087E"/>
    <w:rsid w:val="00CC0ADE"/>
    <w:rsid w:val="00CC0B92"/>
    <w:rsid w:val="00CC30B1"/>
    <w:rsid w:val="00CC3C2B"/>
    <w:rsid w:val="00CC4147"/>
    <w:rsid w:val="00CC421A"/>
    <w:rsid w:val="00CC4420"/>
    <w:rsid w:val="00CC4EBB"/>
    <w:rsid w:val="00CC4F9C"/>
    <w:rsid w:val="00CC5C5B"/>
    <w:rsid w:val="00CC700D"/>
    <w:rsid w:val="00CC7080"/>
    <w:rsid w:val="00CC7337"/>
    <w:rsid w:val="00CC7A17"/>
    <w:rsid w:val="00CD0124"/>
    <w:rsid w:val="00CD07B8"/>
    <w:rsid w:val="00CD07D3"/>
    <w:rsid w:val="00CD10C3"/>
    <w:rsid w:val="00CD12AC"/>
    <w:rsid w:val="00CD131C"/>
    <w:rsid w:val="00CD278E"/>
    <w:rsid w:val="00CD2B0D"/>
    <w:rsid w:val="00CD2B85"/>
    <w:rsid w:val="00CD3783"/>
    <w:rsid w:val="00CD4051"/>
    <w:rsid w:val="00CD4332"/>
    <w:rsid w:val="00CD44D6"/>
    <w:rsid w:val="00CD54A4"/>
    <w:rsid w:val="00CD55FE"/>
    <w:rsid w:val="00CD6A22"/>
    <w:rsid w:val="00CD6F56"/>
    <w:rsid w:val="00CD75BE"/>
    <w:rsid w:val="00CE0044"/>
    <w:rsid w:val="00CE1B02"/>
    <w:rsid w:val="00CE2469"/>
    <w:rsid w:val="00CE24E3"/>
    <w:rsid w:val="00CE257E"/>
    <w:rsid w:val="00CE279F"/>
    <w:rsid w:val="00CE2834"/>
    <w:rsid w:val="00CE363C"/>
    <w:rsid w:val="00CE3807"/>
    <w:rsid w:val="00CE384D"/>
    <w:rsid w:val="00CE3928"/>
    <w:rsid w:val="00CE39C3"/>
    <w:rsid w:val="00CE3B11"/>
    <w:rsid w:val="00CE4CA7"/>
    <w:rsid w:val="00CE5157"/>
    <w:rsid w:val="00CE5409"/>
    <w:rsid w:val="00CE5FE8"/>
    <w:rsid w:val="00CE6686"/>
    <w:rsid w:val="00CE68C0"/>
    <w:rsid w:val="00CE705B"/>
    <w:rsid w:val="00CE796D"/>
    <w:rsid w:val="00CE7FF6"/>
    <w:rsid w:val="00CF0060"/>
    <w:rsid w:val="00CF0742"/>
    <w:rsid w:val="00CF07B5"/>
    <w:rsid w:val="00CF0CB2"/>
    <w:rsid w:val="00CF1A27"/>
    <w:rsid w:val="00CF2062"/>
    <w:rsid w:val="00CF228B"/>
    <w:rsid w:val="00CF2A36"/>
    <w:rsid w:val="00CF2F06"/>
    <w:rsid w:val="00CF3788"/>
    <w:rsid w:val="00CF3FBE"/>
    <w:rsid w:val="00CF4805"/>
    <w:rsid w:val="00CF4A75"/>
    <w:rsid w:val="00CF4BBD"/>
    <w:rsid w:val="00CF52AF"/>
    <w:rsid w:val="00CF59B4"/>
    <w:rsid w:val="00CF5F17"/>
    <w:rsid w:val="00CF5F5F"/>
    <w:rsid w:val="00CF62D4"/>
    <w:rsid w:val="00CF6368"/>
    <w:rsid w:val="00CF6825"/>
    <w:rsid w:val="00CF6EC6"/>
    <w:rsid w:val="00CF737D"/>
    <w:rsid w:val="00CF7C1F"/>
    <w:rsid w:val="00D02063"/>
    <w:rsid w:val="00D025C2"/>
    <w:rsid w:val="00D0342A"/>
    <w:rsid w:val="00D04C07"/>
    <w:rsid w:val="00D05A0D"/>
    <w:rsid w:val="00D05DC1"/>
    <w:rsid w:val="00D069A4"/>
    <w:rsid w:val="00D06C51"/>
    <w:rsid w:val="00D0753B"/>
    <w:rsid w:val="00D07A74"/>
    <w:rsid w:val="00D10DE8"/>
    <w:rsid w:val="00D10FFF"/>
    <w:rsid w:val="00D113BC"/>
    <w:rsid w:val="00D121E6"/>
    <w:rsid w:val="00D122F9"/>
    <w:rsid w:val="00D126E0"/>
    <w:rsid w:val="00D12903"/>
    <w:rsid w:val="00D12A69"/>
    <w:rsid w:val="00D1388A"/>
    <w:rsid w:val="00D13C77"/>
    <w:rsid w:val="00D1559A"/>
    <w:rsid w:val="00D16CE7"/>
    <w:rsid w:val="00D170C0"/>
    <w:rsid w:val="00D17F1C"/>
    <w:rsid w:val="00D2092D"/>
    <w:rsid w:val="00D2094A"/>
    <w:rsid w:val="00D20BBA"/>
    <w:rsid w:val="00D20DC7"/>
    <w:rsid w:val="00D20F4C"/>
    <w:rsid w:val="00D21BE8"/>
    <w:rsid w:val="00D2263B"/>
    <w:rsid w:val="00D2361F"/>
    <w:rsid w:val="00D23AFB"/>
    <w:rsid w:val="00D245FC"/>
    <w:rsid w:val="00D24AF8"/>
    <w:rsid w:val="00D25063"/>
    <w:rsid w:val="00D252BB"/>
    <w:rsid w:val="00D254A7"/>
    <w:rsid w:val="00D26027"/>
    <w:rsid w:val="00D2626B"/>
    <w:rsid w:val="00D2656B"/>
    <w:rsid w:val="00D2681D"/>
    <w:rsid w:val="00D26D02"/>
    <w:rsid w:val="00D2754E"/>
    <w:rsid w:val="00D27EC3"/>
    <w:rsid w:val="00D27F4D"/>
    <w:rsid w:val="00D302E7"/>
    <w:rsid w:val="00D30FB2"/>
    <w:rsid w:val="00D31846"/>
    <w:rsid w:val="00D318D4"/>
    <w:rsid w:val="00D32D66"/>
    <w:rsid w:val="00D33A06"/>
    <w:rsid w:val="00D34709"/>
    <w:rsid w:val="00D34E8C"/>
    <w:rsid w:val="00D356B7"/>
    <w:rsid w:val="00D35855"/>
    <w:rsid w:val="00D35FF0"/>
    <w:rsid w:val="00D360B5"/>
    <w:rsid w:val="00D36E46"/>
    <w:rsid w:val="00D40989"/>
    <w:rsid w:val="00D42815"/>
    <w:rsid w:val="00D42876"/>
    <w:rsid w:val="00D42E09"/>
    <w:rsid w:val="00D435F3"/>
    <w:rsid w:val="00D4397D"/>
    <w:rsid w:val="00D43B20"/>
    <w:rsid w:val="00D43B67"/>
    <w:rsid w:val="00D449B8"/>
    <w:rsid w:val="00D44B24"/>
    <w:rsid w:val="00D45318"/>
    <w:rsid w:val="00D455EF"/>
    <w:rsid w:val="00D45A13"/>
    <w:rsid w:val="00D45E6E"/>
    <w:rsid w:val="00D462C7"/>
    <w:rsid w:val="00D466FA"/>
    <w:rsid w:val="00D47655"/>
    <w:rsid w:val="00D47B97"/>
    <w:rsid w:val="00D47C07"/>
    <w:rsid w:val="00D51DAF"/>
    <w:rsid w:val="00D523D8"/>
    <w:rsid w:val="00D52750"/>
    <w:rsid w:val="00D53BC8"/>
    <w:rsid w:val="00D54B07"/>
    <w:rsid w:val="00D54EC4"/>
    <w:rsid w:val="00D551DB"/>
    <w:rsid w:val="00D56936"/>
    <w:rsid w:val="00D56943"/>
    <w:rsid w:val="00D57E9E"/>
    <w:rsid w:val="00D57FCD"/>
    <w:rsid w:val="00D60A37"/>
    <w:rsid w:val="00D61EA8"/>
    <w:rsid w:val="00D62407"/>
    <w:rsid w:val="00D62751"/>
    <w:rsid w:val="00D62E07"/>
    <w:rsid w:val="00D63D61"/>
    <w:rsid w:val="00D63FEF"/>
    <w:rsid w:val="00D6426A"/>
    <w:rsid w:val="00D648D6"/>
    <w:rsid w:val="00D649B9"/>
    <w:rsid w:val="00D64D17"/>
    <w:rsid w:val="00D67A14"/>
    <w:rsid w:val="00D67B76"/>
    <w:rsid w:val="00D67B87"/>
    <w:rsid w:val="00D67E11"/>
    <w:rsid w:val="00D70097"/>
    <w:rsid w:val="00D701E1"/>
    <w:rsid w:val="00D705DE"/>
    <w:rsid w:val="00D708CF"/>
    <w:rsid w:val="00D70CAB"/>
    <w:rsid w:val="00D714B1"/>
    <w:rsid w:val="00D715AF"/>
    <w:rsid w:val="00D71D3A"/>
    <w:rsid w:val="00D71ED0"/>
    <w:rsid w:val="00D72004"/>
    <w:rsid w:val="00D72277"/>
    <w:rsid w:val="00D725E2"/>
    <w:rsid w:val="00D726C2"/>
    <w:rsid w:val="00D72893"/>
    <w:rsid w:val="00D7292C"/>
    <w:rsid w:val="00D731F4"/>
    <w:rsid w:val="00D73280"/>
    <w:rsid w:val="00D73C80"/>
    <w:rsid w:val="00D7419B"/>
    <w:rsid w:val="00D74F56"/>
    <w:rsid w:val="00D761A4"/>
    <w:rsid w:val="00D765A7"/>
    <w:rsid w:val="00D77F29"/>
    <w:rsid w:val="00D80AA9"/>
    <w:rsid w:val="00D8153F"/>
    <w:rsid w:val="00D8327D"/>
    <w:rsid w:val="00D834B2"/>
    <w:rsid w:val="00D83B6F"/>
    <w:rsid w:val="00D83F87"/>
    <w:rsid w:val="00D857E9"/>
    <w:rsid w:val="00D85C42"/>
    <w:rsid w:val="00D87AA3"/>
    <w:rsid w:val="00D87AD0"/>
    <w:rsid w:val="00D90F47"/>
    <w:rsid w:val="00D91112"/>
    <w:rsid w:val="00D9172D"/>
    <w:rsid w:val="00D92203"/>
    <w:rsid w:val="00D922BF"/>
    <w:rsid w:val="00D924C3"/>
    <w:rsid w:val="00D925A3"/>
    <w:rsid w:val="00D93544"/>
    <w:rsid w:val="00D939E4"/>
    <w:rsid w:val="00D94086"/>
    <w:rsid w:val="00D940BA"/>
    <w:rsid w:val="00D94CFF"/>
    <w:rsid w:val="00D952C9"/>
    <w:rsid w:val="00D9541D"/>
    <w:rsid w:val="00D95BA9"/>
    <w:rsid w:val="00D96265"/>
    <w:rsid w:val="00D964D3"/>
    <w:rsid w:val="00D96704"/>
    <w:rsid w:val="00D96E29"/>
    <w:rsid w:val="00D96F9D"/>
    <w:rsid w:val="00D97404"/>
    <w:rsid w:val="00D9770E"/>
    <w:rsid w:val="00D97CFF"/>
    <w:rsid w:val="00DA05E1"/>
    <w:rsid w:val="00DA13D2"/>
    <w:rsid w:val="00DA210B"/>
    <w:rsid w:val="00DA23D7"/>
    <w:rsid w:val="00DA365D"/>
    <w:rsid w:val="00DA405A"/>
    <w:rsid w:val="00DA4406"/>
    <w:rsid w:val="00DA586E"/>
    <w:rsid w:val="00DA5909"/>
    <w:rsid w:val="00DA5B80"/>
    <w:rsid w:val="00DA6928"/>
    <w:rsid w:val="00DA6D4E"/>
    <w:rsid w:val="00DA6D68"/>
    <w:rsid w:val="00DA7F3D"/>
    <w:rsid w:val="00DB0699"/>
    <w:rsid w:val="00DB0A53"/>
    <w:rsid w:val="00DB0D22"/>
    <w:rsid w:val="00DB2221"/>
    <w:rsid w:val="00DB2628"/>
    <w:rsid w:val="00DB2EF2"/>
    <w:rsid w:val="00DB3079"/>
    <w:rsid w:val="00DB328D"/>
    <w:rsid w:val="00DB47B6"/>
    <w:rsid w:val="00DB5967"/>
    <w:rsid w:val="00DB6015"/>
    <w:rsid w:val="00DB66F5"/>
    <w:rsid w:val="00DB6899"/>
    <w:rsid w:val="00DB690C"/>
    <w:rsid w:val="00DC0018"/>
    <w:rsid w:val="00DC02B3"/>
    <w:rsid w:val="00DC0B55"/>
    <w:rsid w:val="00DC0B95"/>
    <w:rsid w:val="00DC0FDE"/>
    <w:rsid w:val="00DC1B31"/>
    <w:rsid w:val="00DC2325"/>
    <w:rsid w:val="00DC257C"/>
    <w:rsid w:val="00DC2B62"/>
    <w:rsid w:val="00DC2E39"/>
    <w:rsid w:val="00DC38C3"/>
    <w:rsid w:val="00DC3B3B"/>
    <w:rsid w:val="00DC3C94"/>
    <w:rsid w:val="00DC4215"/>
    <w:rsid w:val="00DC45BB"/>
    <w:rsid w:val="00DC61E3"/>
    <w:rsid w:val="00DC655D"/>
    <w:rsid w:val="00DC6C78"/>
    <w:rsid w:val="00DC78E5"/>
    <w:rsid w:val="00DD09E9"/>
    <w:rsid w:val="00DD0A9D"/>
    <w:rsid w:val="00DD0C2C"/>
    <w:rsid w:val="00DD0D75"/>
    <w:rsid w:val="00DD0EF3"/>
    <w:rsid w:val="00DD112C"/>
    <w:rsid w:val="00DD1258"/>
    <w:rsid w:val="00DD1722"/>
    <w:rsid w:val="00DD1B39"/>
    <w:rsid w:val="00DD1DB3"/>
    <w:rsid w:val="00DD2588"/>
    <w:rsid w:val="00DD3269"/>
    <w:rsid w:val="00DD4269"/>
    <w:rsid w:val="00DD44D8"/>
    <w:rsid w:val="00DD481B"/>
    <w:rsid w:val="00DD489C"/>
    <w:rsid w:val="00DD659C"/>
    <w:rsid w:val="00DD69D8"/>
    <w:rsid w:val="00DD7630"/>
    <w:rsid w:val="00DD7A4A"/>
    <w:rsid w:val="00DE058D"/>
    <w:rsid w:val="00DE100B"/>
    <w:rsid w:val="00DE17C0"/>
    <w:rsid w:val="00DE1AB1"/>
    <w:rsid w:val="00DE1DFB"/>
    <w:rsid w:val="00DE2664"/>
    <w:rsid w:val="00DE26A6"/>
    <w:rsid w:val="00DE281E"/>
    <w:rsid w:val="00DE3102"/>
    <w:rsid w:val="00DE4232"/>
    <w:rsid w:val="00DE44BB"/>
    <w:rsid w:val="00DE55FB"/>
    <w:rsid w:val="00DE5627"/>
    <w:rsid w:val="00DE5676"/>
    <w:rsid w:val="00DE5BA2"/>
    <w:rsid w:val="00DE6906"/>
    <w:rsid w:val="00DE7131"/>
    <w:rsid w:val="00DE7BD5"/>
    <w:rsid w:val="00DF0024"/>
    <w:rsid w:val="00DF03F3"/>
    <w:rsid w:val="00DF0413"/>
    <w:rsid w:val="00DF04CC"/>
    <w:rsid w:val="00DF0AE0"/>
    <w:rsid w:val="00DF0DD5"/>
    <w:rsid w:val="00DF13B4"/>
    <w:rsid w:val="00DF1675"/>
    <w:rsid w:val="00DF18A8"/>
    <w:rsid w:val="00DF2E0B"/>
    <w:rsid w:val="00DF42FB"/>
    <w:rsid w:val="00DF4776"/>
    <w:rsid w:val="00DF4801"/>
    <w:rsid w:val="00DF4968"/>
    <w:rsid w:val="00DF4BC9"/>
    <w:rsid w:val="00DF4E23"/>
    <w:rsid w:val="00DF4F51"/>
    <w:rsid w:val="00DF5783"/>
    <w:rsid w:val="00DF5B68"/>
    <w:rsid w:val="00DF5E6C"/>
    <w:rsid w:val="00DF7424"/>
    <w:rsid w:val="00DF74CF"/>
    <w:rsid w:val="00E000D3"/>
    <w:rsid w:val="00E00238"/>
    <w:rsid w:val="00E00A97"/>
    <w:rsid w:val="00E011B5"/>
    <w:rsid w:val="00E014A1"/>
    <w:rsid w:val="00E015E4"/>
    <w:rsid w:val="00E0174F"/>
    <w:rsid w:val="00E01D35"/>
    <w:rsid w:val="00E01D46"/>
    <w:rsid w:val="00E029E5"/>
    <w:rsid w:val="00E02A14"/>
    <w:rsid w:val="00E0351B"/>
    <w:rsid w:val="00E03522"/>
    <w:rsid w:val="00E03639"/>
    <w:rsid w:val="00E0443D"/>
    <w:rsid w:val="00E04538"/>
    <w:rsid w:val="00E0492E"/>
    <w:rsid w:val="00E04A65"/>
    <w:rsid w:val="00E04AC5"/>
    <w:rsid w:val="00E04C8C"/>
    <w:rsid w:val="00E059D0"/>
    <w:rsid w:val="00E05AF5"/>
    <w:rsid w:val="00E05C4C"/>
    <w:rsid w:val="00E06215"/>
    <w:rsid w:val="00E0629A"/>
    <w:rsid w:val="00E0634B"/>
    <w:rsid w:val="00E06A8D"/>
    <w:rsid w:val="00E06C29"/>
    <w:rsid w:val="00E06D8D"/>
    <w:rsid w:val="00E103B2"/>
    <w:rsid w:val="00E108BD"/>
    <w:rsid w:val="00E110B4"/>
    <w:rsid w:val="00E112B9"/>
    <w:rsid w:val="00E12507"/>
    <w:rsid w:val="00E1422A"/>
    <w:rsid w:val="00E14B42"/>
    <w:rsid w:val="00E14B94"/>
    <w:rsid w:val="00E14CBE"/>
    <w:rsid w:val="00E14DD5"/>
    <w:rsid w:val="00E15288"/>
    <w:rsid w:val="00E159C9"/>
    <w:rsid w:val="00E15B90"/>
    <w:rsid w:val="00E165F7"/>
    <w:rsid w:val="00E16849"/>
    <w:rsid w:val="00E16BBB"/>
    <w:rsid w:val="00E17125"/>
    <w:rsid w:val="00E17BCF"/>
    <w:rsid w:val="00E2004B"/>
    <w:rsid w:val="00E21087"/>
    <w:rsid w:val="00E216C4"/>
    <w:rsid w:val="00E22640"/>
    <w:rsid w:val="00E2287B"/>
    <w:rsid w:val="00E238BC"/>
    <w:rsid w:val="00E23D4C"/>
    <w:rsid w:val="00E24023"/>
    <w:rsid w:val="00E2430E"/>
    <w:rsid w:val="00E24DB4"/>
    <w:rsid w:val="00E25586"/>
    <w:rsid w:val="00E25B19"/>
    <w:rsid w:val="00E26A27"/>
    <w:rsid w:val="00E26C56"/>
    <w:rsid w:val="00E26E01"/>
    <w:rsid w:val="00E27199"/>
    <w:rsid w:val="00E27812"/>
    <w:rsid w:val="00E27B0E"/>
    <w:rsid w:val="00E301FD"/>
    <w:rsid w:val="00E306D7"/>
    <w:rsid w:val="00E308D2"/>
    <w:rsid w:val="00E3099A"/>
    <w:rsid w:val="00E31450"/>
    <w:rsid w:val="00E316C5"/>
    <w:rsid w:val="00E31865"/>
    <w:rsid w:val="00E31D48"/>
    <w:rsid w:val="00E3246C"/>
    <w:rsid w:val="00E325B8"/>
    <w:rsid w:val="00E332EC"/>
    <w:rsid w:val="00E3339F"/>
    <w:rsid w:val="00E33B7A"/>
    <w:rsid w:val="00E33BFD"/>
    <w:rsid w:val="00E34408"/>
    <w:rsid w:val="00E34675"/>
    <w:rsid w:val="00E34691"/>
    <w:rsid w:val="00E3646A"/>
    <w:rsid w:val="00E3687E"/>
    <w:rsid w:val="00E36B9C"/>
    <w:rsid w:val="00E37999"/>
    <w:rsid w:val="00E37D85"/>
    <w:rsid w:val="00E37E57"/>
    <w:rsid w:val="00E405D5"/>
    <w:rsid w:val="00E40A76"/>
    <w:rsid w:val="00E4141B"/>
    <w:rsid w:val="00E4182F"/>
    <w:rsid w:val="00E419AD"/>
    <w:rsid w:val="00E41ABC"/>
    <w:rsid w:val="00E41DEA"/>
    <w:rsid w:val="00E42C6F"/>
    <w:rsid w:val="00E42E02"/>
    <w:rsid w:val="00E42E48"/>
    <w:rsid w:val="00E430CD"/>
    <w:rsid w:val="00E43808"/>
    <w:rsid w:val="00E44844"/>
    <w:rsid w:val="00E44967"/>
    <w:rsid w:val="00E44AAF"/>
    <w:rsid w:val="00E44D13"/>
    <w:rsid w:val="00E450EE"/>
    <w:rsid w:val="00E45FEC"/>
    <w:rsid w:val="00E468EE"/>
    <w:rsid w:val="00E46C4E"/>
    <w:rsid w:val="00E47581"/>
    <w:rsid w:val="00E479EE"/>
    <w:rsid w:val="00E47AF1"/>
    <w:rsid w:val="00E5033C"/>
    <w:rsid w:val="00E50BB9"/>
    <w:rsid w:val="00E50D7A"/>
    <w:rsid w:val="00E517C5"/>
    <w:rsid w:val="00E522F0"/>
    <w:rsid w:val="00E526FA"/>
    <w:rsid w:val="00E5339E"/>
    <w:rsid w:val="00E539F1"/>
    <w:rsid w:val="00E54012"/>
    <w:rsid w:val="00E540B4"/>
    <w:rsid w:val="00E545AE"/>
    <w:rsid w:val="00E552B7"/>
    <w:rsid w:val="00E555E6"/>
    <w:rsid w:val="00E5561F"/>
    <w:rsid w:val="00E55A8B"/>
    <w:rsid w:val="00E5642D"/>
    <w:rsid w:val="00E56590"/>
    <w:rsid w:val="00E565EF"/>
    <w:rsid w:val="00E56606"/>
    <w:rsid w:val="00E56AD4"/>
    <w:rsid w:val="00E56CA7"/>
    <w:rsid w:val="00E57B74"/>
    <w:rsid w:val="00E6089B"/>
    <w:rsid w:val="00E608B4"/>
    <w:rsid w:val="00E60CC1"/>
    <w:rsid w:val="00E619C0"/>
    <w:rsid w:val="00E61C1F"/>
    <w:rsid w:val="00E61FEB"/>
    <w:rsid w:val="00E62506"/>
    <w:rsid w:val="00E63344"/>
    <w:rsid w:val="00E63641"/>
    <w:rsid w:val="00E637D0"/>
    <w:rsid w:val="00E63E9D"/>
    <w:rsid w:val="00E6459D"/>
    <w:rsid w:val="00E65568"/>
    <w:rsid w:val="00E656C4"/>
    <w:rsid w:val="00E6595B"/>
    <w:rsid w:val="00E65DE8"/>
    <w:rsid w:val="00E66089"/>
    <w:rsid w:val="00E666F2"/>
    <w:rsid w:val="00E670BC"/>
    <w:rsid w:val="00E6728D"/>
    <w:rsid w:val="00E67ECA"/>
    <w:rsid w:val="00E70077"/>
    <w:rsid w:val="00E70453"/>
    <w:rsid w:val="00E70959"/>
    <w:rsid w:val="00E70FF2"/>
    <w:rsid w:val="00E71C74"/>
    <w:rsid w:val="00E72365"/>
    <w:rsid w:val="00E7269C"/>
    <w:rsid w:val="00E728F0"/>
    <w:rsid w:val="00E72EB1"/>
    <w:rsid w:val="00E73319"/>
    <w:rsid w:val="00E733A7"/>
    <w:rsid w:val="00E733B3"/>
    <w:rsid w:val="00E74156"/>
    <w:rsid w:val="00E74327"/>
    <w:rsid w:val="00E74834"/>
    <w:rsid w:val="00E7503C"/>
    <w:rsid w:val="00E75933"/>
    <w:rsid w:val="00E75FE0"/>
    <w:rsid w:val="00E76DC9"/>
    <w:rsid w:val="00E8083E"/>
    <w:rsid w:val="00E80AA9"/>
    <w:rsid w:val="00E80CB1"/>
    <w:rsid w:val="00E81633"/>
    <w:rsid w:val="00E81A7A"/>
    <w:rsid w:val="00E81B50"/>
    <w:rsid w:val="00E81E2F"/>
    <w:rsid w:val="00E82237"/>
    <w:rsid w:val="00E82A49"/>
    <w:rsid w:val="00E846AD"/>
    <w:rsid w:val="00E846C2"/>
    <w:rsid w:val="00E84DCA"/>
    <w:rsid w:val="00E85332"/>
    <w:rsid w:val="00E85964"/>
    <w:rsid w:val="00E8629F"/>
    <w:rsid w:val="00E8659D"/>
    <w:rsid w:val="00E867F9"/>
    <w:rsid w:val="00E875D5"/>
    <w:rsid w:val="00E87605"/>
    <w:rsid w:val="00E922C5"/>
    <w:rsid w:val="00E9246F"/>
    <w:rsid w:val="00E926A8"/>
    <w:rsid w:val="00E9292D"/>
    <w:rsid w:val="00E92A26"/>
    <w:rsid w:val="00E9366C"/>
    <w:rsid w:val="00E94004"/>
    <w:rsid w:val="00E94B64"/>
    <w:rsid w:val="00E956DC"/>
    <w:rsid w:val="00E958A0"/>
    <w:rsid w:val="00E966A0"/>
    <w:rsid w:val="00E97079"/>
    <w:rsid w:val="00E9711C"/>
    <w:rsid w:val="00E9792E"/>
    <w:rsid w:val="00E9792F"/>
    <w:rsid w:val="00E97AF2"/>
    <w:rsid w:val="00E97CD0"/>
    <w:rsid w:val="00E97F58"/>
    <w:rsid w:val="00EA0341"/>
    <w:rsid w:val="00EA05CC"/>
    <w:rsid w:val="00EA167E"/>
    <w:rsid w:val="00EA1A46"/>
    <w:rsid w:val="00EA238A"/>
    <w:rsid w:val="00EA2D02"/>
    <w:rsid w:val="00EA31A9"/>
    <w:rsid w:val="00EA3A3E"/>
    <w:rsid w:val="00EA3C24"/>
    <w:rsid w:val="00EA3DA3"/>
    <w:rsid w:val="00EA3FB3"/>
    <w:rsid w:val="00EA40CC"/>
    <w:rsid w:val="00EA4C65"/>
    <w:rsid w:val="00EA51E3"/>
    <w:rsid w:val="00EA544B"/>
    <w:rsid w:val="00EA60DD"/>
    <w:rsid w:val="00EA69CC"/>
    <w:rsid w:val="00EA6D88"/>
    <w:rsid w:val="00EA6DA6"/>
    <w:rsid w:val="00EA6EEA"/>
    <w:rsid w:val="00EA7D8D"/>
    <w:rsid w:val="00EA7EAD"/>
    <w:rsid w:val="00EA7F19"/>
    <w:rsid w:val="00EB01EF"/>
    <w:rsid w:val="00EB0B07"/>
    <w:rsid w:val="00EB1158"/>
    <w:rsid w:val="00EB1982"/>
    <w:rsid w:val="00EB225A"/>
    <w:rsid w:val="00EB2462"/>
    <w:rsid w:val="00EB28E0"/>
    <w:rsid w:val="00EB2A76"/>
    <w:rsid w:val="00EB2E87"/>
    <w:rsid w:val="00EB3081"/>
    <w:rsid w:val="00EB337A"/>
    <w:rsid w:val="00EB3993"/>
    <w:rsid w:val="00EB4EE8"/>
    <w:rsid w:val="00EB574D"/>
    <w:rsid w:val="00EB5E25"/>
    <w:rsid w:val="00EB6595"/>
    <w:rsid w:val="00EB68BF"/>
    <w:rsid w:val="00EB70BD"/>
    <w:rsid w:val="00EB79AC"/>
    <w:rsid w:val="00EC07D9"/>
    <w:rsid w:val="00EC0B7F"/>
    <w:rsid w:val="00EC0FB4"/>
    <w:rsid w:val="00EC1280"/>
    <w:rsid w:val="00EC1375"/>
    <w:rsid w:val="00EC14C0"/>
    <w:rsid w:val="00EC1CEE"/>
    <w:rsid w:val="00EC22A1"/>
    <w:rsid w:val="00EC49BE"/>
    <w:rsid w:val="00EC596B"/>
    <w:rsid w:val="00EC5A2A"/>
    <w:rsid w:val="00EC5D65"/>
    <w:rsid w:val="00EC6291"/>
    <w:rsid w:val="00EC653A"/>
    <w:rsid w:val="00EC65A3"/>
    <w:rsid w:val="00EC65AA"/>
    <w:rsid w:val="00EC68AD"/>
    <w:rsid w:val="00EC6FFC"/>
    <w:rsid w:val="00EC71AA"/>
    <w:rsid w:val="00EC71E5"/>
    <w:rsid w:val="00EC72BB"/>
    <w:rsid w:val="00EC76F4"/>
    <w:rsid w:val="00EC7818"/>
    <w:rsid w:val="00ED0E35"/>
    <w:rsid w:val="00ED12EC"/>
    <w:rsid w:val="00ED163D"/>
    <w:rsid w:val="00ED1B61"/>
    <w:rsid w:val="00ED1E05"/>
    <w:rsid w:val="00ED2F8F"/>
    <w:rsid w:val="00ED33E8"/>
    <w:rsid w:val="00ED3BEF"/>
    <w:rsid w:val="00ED415F"/>
    <w:rsid w:val="00ED429D"/>
    <w:rsid w:val="00ED543D"/>
    <w:rsid w:val="00ED60D8"/>
    <w:rsid w:val="00ED6327"/>
    <w:rsid w:val="00ED66F5"/>
    <w:rsid w:val="00ED705F"/>
    <w:rsid w:val="00ED7283"/>
    <w:rsid w:val="00ED7335"/>
    <w:rsid w:val="00ED756C"/>
    <w:rsid w:val="00ED7939"/>
    <w:rsid w:val="00ED7BB1"/>
    <w:rsid w:val="00EE0238"/>
    <w:rsid w:val="00EE144A"/>
    <w:rsid w:val="00EE1EAA"/>
    <w:rsid w:val="00EE2A2C"/>
    <w:rsid w:val="00EE2F14"/>
    <w:rsid w:val="00EE34E2"/>
    <w:rsid w:val="00EE3545"/>
    <w:rsid w:val="00EE35AB"/>
    <w:rsid w:val="00EE4700"/>
    <w:rsid w:val="00EE49CE"/>
    <w:rsid w:val="00EE5D45"/>
    <w:rsid w:val="00EE77D2"/>
    <w:rsid w:val="00EE7C5F"/>
    <w:rsid w:val="00EF05BC"/>
    <w:rsid w:val="00EF091D"/>
    <w:rsid w:val="00EF0CD8"/>
    <w:rsid w:val="00EF175C"/>
    <w:rsid w:val="00EF1B63"/>
    <w:rsid w:val="00EF1C0F"/>
    <w:rsid w:val="00EF247A"/>
    <w:rsid w:val="00EF333F"/>
    <w:rsid w:val="00EF3725"/>
    <w:rsid w:val="00EF39D0"/>
    <w:rsid w:val="00EF3E13"/>
    <w:rsid w:val="00EF545A"/>
    <w:rsid w:val="00EF5650"/>
    <w:rsid w:val="00EF57AB"/>
    <w:rsid w:val="00EF5841"/>
    <w:rsid w:val="00EF5FBB"/>
    <w:rsid w:val="00EF6422"/>
    <w:rsid w:val="00EF66E1"/>
    <w:rsid w:val="00EF6EC3"/>
    <w:rsid w:val="00EF73C7"/>
    <w:rsid w:val="00EF7592"/>
    <w:rsid w:val="00EF7688"/>
    <w:rsid w:val="00EF7CC6"/>
    <w:rsid w:val="00F005B1"/>
    <w:rsid w:val="00F00973"/>
    <w:rsid w:val="00F00CCE"/>
    <w:rsid w:val="00F01F93"/>
    <w:rsid w:val="00F02522"/>
    <w:rsid w:val="00F02C60"/>
    <w:rsid w:val="00F037C5"/>
    <w:rsid w:val="00F05756"/>
    <w:rsid w:val="00F07272"/>
    <w:rsid w:val="00F07366"/>
    <w:rsid w:val="00F07471"/>
    <w:rsid w:val="00F07AA7"/>
    <w:rsid w:val="00F07D80"/>
    <w:rsid w:val="00F1046B"/>
    <w:rsid w:val="00F10DC1"/>
    <w:rsid w:val="00F11176"/>
    <w:rsid w:val="00F11527"/>
    <w:rsid w:val="00F12125"/>
    <w:rsid w:val="00F12C6F"/>
    <w:rsid w:val="00F12EFB"/>
    <w:rsid w:val="00F12FD2"/>
    <w:rsid w:val="00F13C10"/>
    <w:rsid w:val="00F147BA"/>
    <w:rsid w:val="00F14C89"/>
    <w:rsid w:val="00F153BF"/>
    <w:rsid w:val="00F15720"/>
    <w:rsid w:val="00F157D0"/>
    <w:rsid w:val="00F15A99"/>
    <w:rsid w:val="00F15B5A"/>
    <w:rsid w:val="00F15D46"/>
    <w:rsid w:val="00F15E3C"/>
    <w:rsid w:val="00F162C0"/>
    <w:rsid w:val="00F17C36"/>
    <w:rsid w:val="00F17DAC"/>
    <w:rsid w:val="00F17F7E"/>
    <w:rsid w:val="00F21C58"/>
    <w:rsid w:val="00F22846"/>
    <w:rsid w:val="00F2339F"/>
    <w:rsid w:val="00F23D52"/>
    <w:rsid w:val="00F24126"/>
    <w:rsid w:val="00F25DB6"/>
    <w:rsid w:val="00F2625A"/>
    <w:rsid w:val="00F27940"/>
    <w:rsid w:val="00F27957"/>
    <w:rsid w:val="00F27B33"/>
    <w:rsid w:val="00F27D29"/>
    <w:rsid w:val="00F303F5"/>
    <w:rsid w:val="00F306E2"/>
    <w:rsid w:val="00F33689"/>
    <w:rsid w:val="00F33DB2"/>
    <w:rsid w:val="00F3414D"/>
    <w:rsid w:val="00F3522A"/>
    <w:rsid w:val="00F35543"/>
    <w:rsid w:val="00F3596E"/>
    <w:rsid w:val="00F35C2A"/>
    <w:rsid w:val="00F3652D"/>
    <w:rsid w:val="00F37011"/>
    <w:rsid w:val="00F4016E"/>
    <w:rsid w:val="00F407F1"/>
    <w:rsid w:val="00F40BD4"/>
    <w:rsid w:val="00F40DD0"/>
    <w:rsid w:val="00F4127C"/>
    <w:rsid w:val="00F412D9"/>
    <w:rsid w:val="00F413E5"/>
    <w:rsid w:val="00F42276"/>
    <w:rsid w:val="00F429B4"/>
    <w:rsid w:val="00F431A8"/>
    <w:rsid w:val="00F43E8C"/>
    <w:rsid w:val="00F44362"/>
    <w:rsid w:val="00F4465D"/>
    <w:rsid w:val="00F44B08"/>
    <w:rsid w:val="00F44BD0"/>
    <w:rsid w:val="00F44D08"/>
    <w:rsid w:val="00F45596"/>
    <w:rsid w:val="00F45CF0"/>
    <w:rsid w:val="00F46672"/>
    <w:rsid w:val="00F4688F"/>
    <w:rsid w:val="00F46BF0"/>
    <w:rsid w:val="00F47980"/>
    <w:rsid w:val="00F47DF9"/>
    <w:rsid w:val="00F50008"/>
    <w:rsid w:val="00F50543"/>
    <w:rsid w:val="00F50819"/>
    <w:rsid w:val="00F5104A"/>
    <w:rsid w:val="00F51384"/>
    <w:rsid w:val="00F51757"/>
    <w:rsid w:val="00F517B8"/>
    <w:rsid w:val="00F526A2"/>
    <w:rsid w:val="00F52753"/>
    <w:rsid w:val="00F52CF0"/>
    <w:rsid w:val="00F53CBB"/>
    <w:rsid w:val="00F540CF"/>
    <w:rsid w:val="00F54285"/>
    <w:rsid w:val="00F54675"/>
    <w:rsid w:val="00F54AC6"/>
    <w:rsid w:val="00F54C3D"/>
    <w:rsid w:val="00F558A4"/>
    <w:rsid w:val="00F55F75"/>
    <w:rsid w:val="00F57A60"/>
    <w:rsid w:val="00F57B91"/>
    <w:rsid w:val="00F57E1A"/>
    <w:rsid w:val="00F600FD"/>
    <w:rsid w:val="00F60272"/>
    <w:rsid w:val="00F607E3"/>
    <w:rsid w:val="00F60A39"/>
    <w:rsid w:val="00F612DA"/>
    <w:rsid w:val="00F61BDD"/>
    <w:rsid w:val="00F61E39"/>
    <w:rsid w:val="00F622D0"/>
    <w:rsid w:val="00F6244A"/>
    <w:rsid w:val="00F62589"/>
    <w:rsid w:val="00F62CFC"/>
    <w:rsid w:val="00F6447C"/>
    <w:rsid w:val="00F64DFA"/>
    <w:rsid w:val="00F650F5"/>
    <w:rsid w:val="00F660C2"/>
    <w:rsid w:val="00F665CE"/>
    <w:rsid w:val="00F668C9"/>
    <w:rsid w:val="00F67581"/>
    <w:rsid w:val="00F70347"/>
    <w:rsid w:val="00F70855"/>
    <w:rsid w:val="00F70EAF"/>
    <w:rsid w:val="00F7225A"/>
    <w:rsid w:val="00F725DF"/>
    <w:rsid w:val="00F72791"/>
    <w:rsid w:val="00F73CDA"/>
    <w:rsid w:val="00F75168"/>
    <w:rsid w:val="00F75516"/>
    <w:rsid w:val="00F75DAB"/>
    <w:rsid w:val="00F763FA"/>
    <w:rsid w:val="00F76AE0"/>
    <w:rsid w:val="00F76DE3"/>
    <w:rsid w:val="00F77301"/>
    <w:rsid w:val="00F775D7"/>
    <w:rsid w:val="00F7762B"/>
    <w:rsid w:val="00F8003D"/>
    <w:rsid w:val="00F8054A"/>
    <w:rsid w:val="00F814C0"/>
    <w:rsid w:val="00F817C5"/>
    <w:rsid w:val="00F82480"/>
    <w:rsid w:val="00F82B8B"/>
    <w:rsid w:val="00F82C3F"/>
    <w:rsid w:val="00F82F63"/>
    <w:rsid w:val="00F84116"/>
    <w:rsid w:val="00F845A4"/>
    <w:rsid w:val="00F84990"/>
    <w:rsid w:val="00F85363"/>
    <w:rsid w:val="00F85A75"/>
    <w:rsid w:val="00F86545"/>
    <w:rsid w:val="00F86C81"/>
    <w:rsid w:val="00F86E91"/>
    <w:rsid w:val="00F87350"/>
    <w:rsid w:val="00F87D73"/>
    <w:rsid w:val="00F87F86"/>
    <w:rsid w:val="00F90519"/>
    <w:rsid w:val="00F90E7B"/>
    <w:rsid w:val="00F91E7D"/>
    <w:rsid w:val="00F92139"/>
    <w:rsid w:val="00F934C7"/>
    <w:rsid w:val="00F93919"/>
    <w:rsid w:val="00F93CB8"/>
    <w:rsid w:val="00F93E06"/>
    <w:rsid w:val="00F94423"/>
    <w:rsid w:val="00F94A48"/>
    <w:rsid w:val="00F94D11"/>
    <w:rsid w:val="00F94D32"/>
    <w:rsid w:val="00F95260"/>
    <w:rsid w:val="00F9588B"/>
    <w:rsid w:val="00F95999"/>
    <w:rsid w:val="00F95DA5"/>
    <w:rsid w:val="00F96307"/>
    <w:rsid w:val="00F965EC"/>
    <w:rsid w:val="00F96656"/>
    <w:rsid w:val="00F973E7"/>
    <w:rsid w:val="00FA0B78"/>
    <w:rsid w:val="00FA1222"/>
    <w:rsid w:val="00FA130B"/>
    <w:rsid w:val="00FA18A2"/>
    <w:rsid w:val="00FA1D39"/>
    <w:rsid w:val="00FA1E67"/>
    <w:rsid w:val="00FA1FE9"/>
    <w:rsid w:val="00FA2AEF"/>
    <w:rsid w:val="00FA33D1"/>
    <w:rsid w:val="00FA38DF"/>
    <w:rsid w:val="00FA38E8"/>
    <w:rsid w:val="00FA3F08"/>
    <w:rsid w:val="00FA4293"/>
    <w:rsid w:val="00FA44A2"/>
    <w:rsid w:val="00FA4522"/>
    <w:rsid w:val="00FA4B61"/>
    <w:rsid w:val="00FA5951"/>
    <w:rsid w:val="00FA5CF1"/>
    <w:rsid w:val="00FA6491"/>
    <w:rsid w:val="00FA6B70"/>
    <w:rsid w:val="00FA6BAC"/>
    <w:rsid w:val="00FA723B"/>
    <w:rsid w:val="00FA7525"/>
    <w:rsid w:val="00FB010F"/>
    <w:rsid w:val="00FB0395"/>
    <w:rsid w:val="00FB0AAC"/>
    <w:rsid w:val="00FB0B00"/>
    <w:rsid w:val="00FB0FA9"/>
    <w:rsid w:val="00FB138B"/>
    <w:rsid w:val="00FB1909"/>
    <w:rsid w:val="00FB1C22"/>
    <w:rsid w:val="00FB24E3"/>
    <w:rsid w:val="00FB3019"/>
    <w:rsid w:val="00FB32DE"/>
    <w:rsid w:val="00FB35BE"/>
    <w:rsid w:val="00FB3EB7"/>
    <w:rsid w:val="00FB414D"/>
    <w:rsid w:val="00FB432C"/>
    <w:rsid w:val="00FB4B33"/>
    <w:rsid w:val="00FB4D8F"/>
    <w:rsid w:val="00FB5920"/>
    <w:rsid w:val="00FB5A92"/>
    <w:rsid w:val="00FB5B96"/>
    <w:rsid w:val="00FB6783"/>
    <w:rsid w:val="00FB6D76"/>
    <w:rsid w:val="00FB7F7B"/>
    <w:rsid w:val="00FC0B49"/>
    <w:rsid w:val="00FC1A26"/>
    <w:rsid w:val="00FC2204"/>
    <w:rsid w:val="00FC24BA"/>
    <w:rsid w:val="00FC4151"/>
    <w:rsid w:val="00FC4A71"/>
    <w:rsid w:val="00FC4C5F"/>
    <w:rsid w:val="00FC50D5"/>
    <w:rsid w:val="00FC55A8"/>
    <w:rsid w:val="00FC6640"/>
    <w:rsid w:val="00FC67C7"/>
    <w:rsid w:val="00FC6D01"/>
    <w:rsid w:val="00FC73E4"/>
    <w:rsid w:val="00FC7AB1"/>
    <w:rsid w:val="00FD0594"/>
    <w:rsid w:val="00FD068B"/>
    <w:rsid w:val="00FD1017"/>
    <w:rsid w:val="00FD1025"/>
    <w:rsid w:val="00FD124F"/>
    <w:rsid w:val="00FD1EE7"/>
    <w:rsid w:val="00FD2301"/>
    <w:rsid w:val="00FD26A2"/>
    <w:rsid w:val="00FD296F"/>
    <w:rsid w:val="00FD39AF"/>
    <w:rsid w:val="00FD3AB5"/>
    <w:rsid w:val="00FD3F95"/>
    <w:rsid w:val="00FD4551"/>
    <w:rsid w:val="00FD45B2"/>
    <w:rsid w:val="00FD48A3"/>
    <w:rsid w:val="00FD4D39"/>
    <w:rsid w:val="00FD56C7"/>
    <w:rsid w:val="00FD612A"/>
    <w:rsid w:val="00FD684A"/>
    <w:rsid w:val="00FD6DC9"/>
    <w:rsid w:val="00FD6EE8"/>
    <w:rsid w:val="00FD71CE"/>
    <w:rsid w:val="00FD7284"/>
    <w:rsid w:val="00FD7AC8"/>
    <w:rsid w:val="00FE0278"/>
    <w:rsid w:val="00FE0B8E"/>
    <w:rsid w:val="00FE0F20"/>
    <w:rsid w:val="00FE11FC"/>
    <w:rsid w:val="00FE213A"/>
    <w:rsid w:val="00FE2403"/>
    <w:rsid w:val="00FE279D"/>
    <w:rsid w:val="00FE2B2C"/>
    <w:rsid w:val="00FE2CE6"/>
    <w:rsid w:val="00FE2F07"/>
    <w:rsid w:val="00FE31E1"/>
    <w:rsid w:val="00FE3F02"/>
    <w:rsid w:val="00FE415E"/>
    <w:rsid w:val="00FE419B"/>
    <w:rsid w:val="00FE4C70"/>
    <w:rsid w:val="00FE60BE"/>
    <w:rsid w:val="00FE65FF"/>
    <w:rsid w:val="00FE6BF9"/>
    <w:rsid w:val="00FE6C50"/>
    <w:rsid w:val="00FE6F2D"/>
    <w:rsid w:val="00FE72B8"/>
    <w:rsid w:val="00FE7404"/>
    <w:rsid w:val="00FF099F"/>
    <w:rsid w:val="00FF14EA"/>
    <w:rsid w:val="00FF1633"/>
    <w:rsid w:val="00FF20A9"/>
    <w:rsid w:val="00FF23A8"/>
    <w:rsid w:val="00FF2DF0"/>
    <w:rsid w:val="00FF2EF5"/>
    <w:rsid w:val="00FF3357"/>
    <w:rsid w:val="00FF5A67"/>
    <w:rsid w:val="00FF61B6"/>
    <w:rsid w:val="00FF66CD"/>
    <w:rsid w:val="00FF6B00"/>
    <w:rsid w:val="00FF7076"/>
    <w:rsid w:val="00FF7FA1"/>
    <w:rsid w:val="2219B539"/>
    <w:rsid w:val="63446549"/>
    <w:rsid w:val="68A9FE31"/>
  </w:rsids>
  <m:mathPr>
    <m:mathFont m:val="Cambria Math"/>
    <m:brkBin m:val="before"/>
    <m:brkBinSub m:val="--"/>
    <m:smallFrac m:val="0"/>
    <m:dispDef/>
    <m:lMargin m:val="0"/>
    <m:rMargin m:val="0"/>
    <m:defJc m:val="centerGroup"/>
    <m:wrapIndent m:val="1440"/>
    <m:intLim m:val="subSup"/>
    <m:naryLim m:val="undOvr"/>
  </m:mathPr>
  <w:themeFontLang w:val="sv-SE"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6597A3BB"/>
  <w15:chartTrackingRefBased/>
  <w15:docId w15:val="{4E9EFC55-3E3C-4E17-A224-CA8B45C2362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Malgun Gothic" w:hAnsi="Times New Roman" w:cs="Times New Roman"/>
        <w:lang w:val="sv-SE" w:eastAsia="sv-SE" w:bidi="ar-SA"/>
      </w:rPr>
    </w:rPrDefault>
    <w:pPrDefault/>
  </w:docDefaults>
  <w:latentStyles w:defLockedState="0" w:defUIPriority="0" w:defSemiHidden="0" w:defUnhideWhenUsed="0" w:defQFormat="0" w:count="371">
    <w:lsdException w:name="Normal" w:qFormat="1"/>
    <w:lsdException w:name="heading 1" w:uiPriority="9"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iPriority="99" w:unhideWhenUsed="1"/>
    <w:lsdException w:name="footer" w:semiHidden="1" w:unhideWhenUsed="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6B218E"/>
    <w:pPr>
      <w:spacing w:after="180"/>
    </w:pPr>
    <w:rPr>
      <w:lang w:val="en-GB"/>
    </w:rPr>
  </w:style>
  <w:style w:type="paragraph" w:styleId="1">
    <w:name w:val="heading 1"/>
    <w:next w:val="a"/>
    <w:link w:val="10"/>
    <w:uiPriority w:val="9"/>
    <w:qFormat/>
    <w:rsid w:val="00F7225A"/>
    <w:pPr>
      <w:keepNext/>
      <w:keepLines/>
      <w:pBdr>
        <w:top w:val="single" w:sz="12" w:space="3" w:color="auto"/>
      </w:pBdr>
      <w:spacing w:before="240" w:after="180"/>
      <w:ind w:left="1134" w:hanging="1134"/>
      <w:outlineLvl w:val="0"/>
    </w:pPr>
    <w:rPr>
      <w:rFonts w:ascii="Arial" w:hAnsi="Arial"/>
      <w:sz w:val="36"/>
      <w:lang w:val="en-GB"/>
    </w:rPr>
  </w:style>
  <w:style w:type="paragraph" w:styleId="20">
    <w:name w:val="heading 2"/>
    <w:basedOn w:val="1"/>
    <w:next w:val="a"/>
    <w:link w:val="21"/>
    <w:qFormat/>
    <w:rsid w:val="00F7225A"/>
    <w:pPr>
      <w:pBdr>
        <w:top w:val="none" w:sz="0" w:space="0" w:color="auto"/>
      </w:pBdr>
      <w:spacing w:before="180"/>
      <w:outlineLvl w:val="1"/>
    </w:pPr>
    <w:rPr>
      <w:sz w:val="32"/>
      <w:lang w:eastAsia="x-none"/>
    </w:rPr>
  </w:style>
  <w:style w:type="paragraph" w:styleId="3">
    <w:name w:val="heading 3"/>
    <w:basedOn w:val="20"/>
    <w:next w:val="a"/>
    <w:link w:val="30"/>
    <w:qFormat/>
    <w:rsid w:val="00F7225A"/>
    <w:pPr>
      <w:spacing w:before="120"/>
      <w:outlineLvl w:val="2"/>
    </w:pPr>
    <w:rPr>
      <w:sz w:val="28"/>
    </w:rPr>
  </w:style>
  <w:style w:type="paragraph" w:styleId="4">
    <w:name w:val="heading 4"/>
    <w:basedOn w:val="3"/>
    <w:next w:val="a"/>
    <w:link w:val="40"/>
    <w:qFormat/>
    <w:rsid w:val="00F7225A"/>
    <w:pPr>
      <w:ind w:left="1418" w:hanging="1418"/>
      <w:outlineLvl w:val="3"/>
    </w:pPr>
    <w:rPr>
      <w:sz w:val="24"/>
    </w:rPr>
  </w:style>
  <w:style w:type="paragraph" w:styleId="5">
    <w:name w:val="heading 5"/>
    <w:basedOn w:val="4"/>
    <w:next w:val="a"/>
    <w:qFormat/>
    <w:rsid w:val="00F7225A"/>
    <w:pPr>
      <w:ind w:left="1701" w:hanging="1701"/>
      <w:outlineLvl w:val="4"/>
    </w:pPr>
    <w:rPr>
      <w:sz w:val="22"/>
    </w:rPr>
  </w:style>
  <w:style w:type="paragraph" w:styleId="6">
    <w:name w:val="heading 6"/>
    <w:basedOn w:val="H6"/>
    <w:next w:val="a"/>
    <w:qFormat/>
    <w:rsid w:val="00F7225A"/>
    <w:pPr>
      <w:outlineLvl w:val="5"/>
    </w:pPr>
  </w:style>
  <w:style w:type="paragraph" w:styleId="7">
    <w:name w:val="heading 7"/>
    <w:basedOn w:val="H6"/>
    <w:next w:val="a"/>
    <w:qFormat/>
    <w:rsid w:val="00F7225A"/>
    <w:pPr>
      <w:outlineLvl w:val="6"/>
    </w:pPr>
  </w:style>
  <w:style w:type="paragraph" w:styleId="8">
    <w:name w:val="heading 8"/>
    <w:basedOn w:val="1"/>
    <w:next w:val="a"/>
    <w:qFormat/>
    <w:rsid w:val="00F7225A"/>
    <w:pPr>
      <w:ind w:left="0" w:firstLine="0"/>
      <w:outlineLvl w:val="7"/>
    </w:pPr>
  </w:style>
  <w:style w:type="paragraph" w:styleId="9">
    <w:name w:val="heading 9"/>
    <w:basedOn w:val="8"/>
    <w:next w:val="a"/>
    <w:qFormat/>
    <w:rsid w:val="00F7225A"/>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rsid w:val="00F7225A"/>
    <w:pPr>
      <w:ind w:left="1985" w:hanging="1985"/>
      <w:outlineLvl w:val="9"/>
    </w:pPr>
    <w:rPr>
      <w:sz w:val="20"/>
    </w:rPr>
  </w:style>
  <w:style w:type="paragraph" w:styleId="90">
    <w:name w:val="toc 9"/>
    <w:basedOn w:val="80"/>
    <w:uiPriority w:val="39"/>
    <w:rsid w:val="00F7225A"/>
    <w:pPr>
      <w:ind w:left="1418" w:hanging="1418"/>
    </w:pPr>
  </w:style>
  <w:style w:type="paragraph" w:styleId="80">
    <w:name w:val="toc 8"/>
    <w:basedOn w:val="11"/>
    <w:uiPriority w:val="39"/>
    <w:rsid w:val="00F7225A"/>
    <w:pPr>
      <w:spacing w:before="180"/>
      <w:ind w:left="2693" w:hanging="2693"/>
    </w:pPr>
    <w:rPr>
      <w:b/>
    </w:rPr>
  </w:style>
  <w:style w:type="paragraph" w:styleId="11">
    <w:name w:val="toc 1"/>
    <w:uiPriority w:val="39"/>
    <w:rsid w:val="00F7225A"/>
    <w:pPr>
      <w:keepNext/>
      <w:keepLines/>
      <w:widowControl w:val="0"/>
      <w:tabs>
        <w:tab w:val="right" w:leader="dot" w:pos="9639"/>
      </w:tabs>
      <w:spacing w:before="120"/>
      <w:ind w:left="567" w:right="425" w:hanging="567"/>
    </w:pPr>
    <w:rPr>
      <w:noProof/>
      <w:sz w:val="22"/>
      <w:lang w:val="en-GB"/>
    </w:rPr>
  </w:style>
  <w:style w:type="paragraph" w:customStyle="1" w:styleId="EQ">
    <w:name w:val="EQ"/>
    <w:basedOn w:val="a"/>
    <w:next w:val="a"/>
    <w:rsid w:val="00F7225A"/>
    <w:pPr>
      <w:keepLines/>
      <w:tabs>
        <w:tab w:val="center" w:pos="4536"/>
        <w:tab w:val="right" w:pos="9072"/>
      </w:tabs>
    </w:pPr>
    <w:rPr>
      <w:noProof/>
    </w:rPr>
  </w:style>
  <w:style w:type="character" w:customStyle="1" w:styleId="ZGSM">
    <w:name w:val="ZGSM"/>
    <w:rsid w:val="00F7225A"/>
  </w:style>
  <w:style w:type="paragraph" w:styleId="a3">
    <w:name w:val="header"/>
    <w:aliases w:val="header odd,header,header odd1,header odd2,header odd3,header odd4,header odd5,header odd6,header1,header2,header3,header odd11,header odd21,header odd7,header4,header odd8,header odd9,header5,header odd12,header11,header21,header odd22"/>
    <w:basedOn w:val="a"/>
    <w:link w:val="a4"/>
    <w:uiPriority w:val="99"/>
    <w:rsid w:val="00625045"/>
    <w:pPr>
      <w:tabs>
        <w:tab w:val="center" w:pos="4513"/>
        <w:tab w:val="right" w:pos="9026"/>
      </w:tabs>
    </w:pPr>
    <w:rPr>
      <w:rFonts w:ascii="Arial" w:hAnsi="Arial"/>
      <w:b/>
      <w:sz w:val="18"/>
      <w:lang w:val="x-none"/>
    </w:rPr>
  </w:style>
  <w:style w:type="character" w:customStyle="1" w:styleId="a4">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3"/>
    <w:uiPriority w:val="99"/>
    <w:rsid w:val="00625045"/>
    <w:rPr>
      <w:rFonts w:ascii="Arial" w:hAnsi="Arial"/>
      <w:b/>
      <w:sz w:val="18"/>
      <w:lang w:eastAsia="en-US"/>
    </w:rPr>
  </w:style>
  <w:style w:type="paragraph" w:customStyle="1" w:styleId="ZD">
    <w:name w:val="ZD"/>
    <w:rsid w:val="00F7225A"/>
    <w:pPr>
      <w:framePr w:wrap="notBeside" w:vAnchor="page" w:hAnchor="margin" w:y="15764"/>
      <w:widowControl w:val="0"/>
    </w:pPr>
    <w:rPr>
      <w:rFonts w:ascii="Arial" w:hAnsi="Arial"/>
      <w:noProof/>
      <w:sz w:val="32"/>
      <w:lang w:val="en-GB"/>
    </w:rPr>
  </w:style>
  <w:style w:type="paragraph" w:styleId="50">
    <w:name w:val="toc 5"/>
    <w:basedOn w:val="41"/>
    <w:semiHidden/>
    <w:rsid w:val="00F7225A"/>
    <w:pPr>
      <w:ind w:left="1701" w:hanging="1701"/>
    </w:pPr>
  </w:style>
  <w:style w:type="paragraph" w:styleId="41">
    <w:name w:val="toc 4"/>
    <w:basedOn w:val="31"/>
    <w:uiPriority w:val="39"/>
    <w:rsid w:val="00F7225A"/>
    <w:pPr>
      <w:ind w:left="1418" w:hanging="1418"/>
    </w:pPr>
  </w:style>
  <w:style w:type="paragraph" w:styleId="31">
    <w:name w:val="toc 3"/>
    <w:basedOn w:val="22"/>
    <w:uiPriority w:val="39"/>
    <w:rsid w:val="00F7225A"/>
    <w:pPr>
      <w:ind w:left="1134" w:hanging="1134"/>
    </w:pPr>
  </w:style>
  <w:style w:type="paragraph" w:styleId="22">
    <w:name w:val="toc 2"/>
    <w:basedOn w:val="11"/>
    <w:uiPriority w:val="39"/>
    <w:rsid w:val="00F7225A"/>
    <w:pPr>
      <w:keepNext w:val="0"/>
      <w:spacing w:before="0"/>
      <w:ind w:left="851" w:hanging="851"/>
    </w:pPr>
    <w:rPr>
      <w:sz w:val="20"/>
    </w:rPr>
  </w:style>
  <w:style w:type="paragraph" w:styleId="12">
    <w:name w:val="index 1"/>
    <w:basedOn w:val="a"/>
    <w:semiHidden/>
    <w:rsid w:val="00F7225A"/>
    <w:pPr>
      <w:keepLines/>
      <w:spacing w:after="0"/>
    </w:pPr>
  </w:style>
  <w:style w:type="paragraph" w:styleId="23">
    <w:name w:val="index 2"/>
    <w:basedOn w:val="12"/>
    <w:semiHidden/>
    <w:rsid w:val="00F7225A"/>
    <w:pPr>
      <w:ind w:left="284"/>
    </w:pPr>
  </w:style>
  <w:style w:type="paragraph" w:customStyle="1" w:styleId="TT">
    <w:name w:val="TT"/>
    <w:basedOn w:val="1"/>
    <w:next w:val="a"/>
    <w:rsid w:val="00F7225A"/>
    <w:pPr>
      <w:outlineLvl w:val="9"/>
    </w:pPr>
  </w:style>
  <w:style w:type="paragraph" w:styleId="a5">
    <w:name w:val="footer"/>
    <w:basedOn w:val="a"/>
    <w:rsid w:val="00530CC7"/>
    <w:pPr>
      <w:widowControl w:val="0"/>
      <w:spacing w:after="0"/>
      <w:jc w:val="center"/>
    </w:pPr>
    <w:rPr>
      <w:rFonts w:ascii="Arial" w:hAnsi="Arial"/>
      <w:b/>
      <w:i/>
      <w:noProof/>
      <w:sz w:val="18"/>
    </w:rPr>
  </w:style>
  <w:style w:type="character" w:styleId="a6">
    <w:name w:val="footnote reference"/>
    <w:semiHidden/>
    <w:rsid w:val="00F7225A"/>
    <w:rPr>
      <w:b/>
      <w:position w:val="6"/>
      <w:sz w:val="16"/>
    </w:rPr>
  </w:style>
  <w:style w:type="paragraph" w:styleId="a7">
    <w:name w:val="footnote text"/>
    <w:basedOn w:val="a"/>
    <w:semiHidden/>
    <w:rsid w:val="00F7225A"/>
    <w:pPr>
      <w:keepLines/>
      <w:spacing w:after="0"/>
      <w:ind w:left="454" w:hanging="454"/>
    </w:pPr>
    <w:rPr>
      <w:sz w:val="16"/>
    </w:rPr>
  </w:style>
  <w:style w:type="paragraph" w:customStyle="1" w:styleId="NF">
    <w:name w:val="NF"/>
    <w:basedOn w:val="NO"/>
    <w:rsid w:val="00F7225A"/>
    <w:pPr>
      <w:keepNext/>
      <w:spacing w:after="0"/>
    </w:pPr>
    <w:rPr>
      <w:rFonts w:ascii="Arial" w:hAnsi="Arial"/>
      <w:sz w:val="18"/>
    </w:rPr>
  </w:style>
  <w:style w:type="paragraph" w:customStyle="1" w:styleId="NO">
    <w:name w:val="NO"/>
    <w:basedOn w:val="a"/>
    <w:link w:val="NOZchn"/>
    <w:qFormat/>
    <w:rsid w:val="00F7225A"/>
    <w:pPr>
      <w:keepLines/>
      <w:ind w:left="1135" w:hanging="851"/>
    </w:pPr>
  </w:style>
  <w:style w:type="paragraph" w:customStyle="1" w:styleId="PL">
    <w:name w:val="PL"/>
    <w:link w:val="PLChar"/>
    <w:rsid w:val="00F7225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rPr>
  </w:style>
  <w:style w:type="paragraph" w:customStyle="1" w:styleId="TAR">
    <w:name w:val="TAR"/>
    <w:basedOn w:val="TAL"/>
    <w:rsid w:val="00F7225A"/>
    <w:pPr>
      <w:jc w:val="right"/>
    </w:pPr>
  </w:style>
  <w:style w:type="paragraph" w:customStyle="1" w:styleId="TAL">
    <w:name w:val="TAL"/>
    <w:basedOn w:val="a"/>
    <w:link w:val="TALChar"/>
    <w:rsid w:val="00F7225A"/>
    <w:pPr>
      <w:keepNext/>
      <w:keepLines/>
      <w:spacing w:after="0"/>
    </w:pPr>
    <w:rPr>
      <w:rFonts w:ascii="Arial" w:hAnsi="Arial"/>
      <w:sz w:val="18"/>
      <w:lang w:val="x-none"/>
    </w:rPr>
  </w:style>
  <w:style w:type="paragraph" w:customStyle="1" w:styleId="TAH">
    <w:name w:val="TAH"/>
    <w:basedOn w:val="TAC"/>
    <w:link w:val="TAHCar"/>
    <w:rsid w:val="00F7225A"/>
    <w:rPr>
      <w:b/>
    </w:rPr>
  </w:style>
  <w:style w:type="paragraph" w:customStyle="1" w:styleId="TAC">
    <w:name w:val="TAC"/>
    <w:basedOn w:val="TAL"/>
    <w:link w:val="TACChar"/>
    <w:rsid w:val="00F7225A"/>
    <w:pPr>
      <w:jc w:val="center"/>
    </w:pPr>
  </w:style>
  <w:style w:type="paragraph" w:customStyle="1" w:styleId="EX">
    <w:name w:val="EX"/>
    <w:basedOn w:val="a"/>
    <w:link w:val="EXChar"/>
    <w:rsid w:val="00F7225A"/>
    <w:pPr>
      <w:keepLines/>
      <w:ind w:left="1702" w:hanging="1418"/>
    </w:pPr>
  </w:style>
  <w:style w:type="paragraph" w:customStyle="1" w:styleId="FP">
    <w:name w:val="FP"/>
    <w:basedOn w:val="a"/>
    <w:rsid w:val="00F7225A"/>
    <w:pPr>
      <w:spacing w:after="0"/>
    </w:pPr>
  </w:style>
  <w:style w:type="paragraph" w:customStyle="1" w:styleId="NW">
    <w:name w:val="NW"/>
    <w:basedOn w:val="NO"/>
    <w:rsid w:val="00F7225A"/>
    <w:pPr>
      <w:spacing w:after="0"/>
    </w:pPr>
  </w:style>
  <w:style w:type="paragraph" w:customStyle="1" w:styleId="EW">
    <w:name w:val="EW"/>
    <w:basedOn w:val="EX"/>
    <w:rsid w:val="00F7225A"/>
    <w:pPr>
      <w:spacing w:after="0"/>
    </w:pPr>
  </w:style>
  <w:style w:type="paragraph" w:customStyle="1" w:styleId="B1">
    <w:name w:val="B1"/>
    <w:basedOn w:val="a"/>
    <w:link w:val="B1Char"/>
    <w:qFormat/>
    <w:rsid w:val="009E24C2"/>
    <w:pPr>
      <w:ind w:left="568" w:hanging="284"/>
    </w:pPr>
    <w:rPr>
      <w:lang w:eastAsia="x-none"/>
    </w:rPr>
  </w:style>
  <w:style w:type="paragraph" w:styleId="60">
    <w:name w:val="toc 6"/>
    <w:basedOn w:val="50"/>
    <w:next w:val="a"/>
    <w:semiHidden/>
    <w:rsid w:val="00F7225A"/>
    <w:pPr>
      <w:ind w:left="1985" w:hanging="1985"/>
    </w:pPr>
  </w:style>
  <w:style w:type="paragraph" w:styleId="70">
    <w:name w:val="toc 7"/>
    <w:basedOn w:val="60"/>
    <w:next w:val="a"/>
    <w:semiHidden/>
    <w:rsid w:val="00F7225A"/>
    <w:pPr>
      <w:ind w:left="2268" w:hanging="2268"/>
    </w:pPr>
  </w:style>
  <w:style w:type="paragraph" w:customStyle="1" w:styleId="TH">
    <w:name w:val="TH"/>
    <w:basedOn w:val="a"/>
    <w:link w:val="THChar"/>
    <w:qFormat/>
    <w:rsid w:val="00F7225A"/>
    <w:pPr>
      <w:keepNext/>
      <w:keepLines/>
      <w:spacing w:before="60"/>
      <w:jc w:val="center"/>
    </w:pPr>
    <w:rPr>
      <w:rFonts w:ascii="Arial" w:hAnsi="Arial"/>
      <w:b/>
      <w:lang w:eastAsia="x-none"/>
    </w:rPr>
  </w:style>
  <w:style w:type="paragraph" w:customStyle="1" w:styleId="ZA">
    <w:name w:val="ZA"/>
    <w:rsid w:val="00F7225A"/>
    <w:pPr>
      <w:framePr w:w="10206" w:h="794" w:hRule="exact" w:wrap="notBeside" w:vAnchor="page" w:hAnchor="margin" w:y="1135"/>
      <w:widowControl w:val="0"/>
      <w:pBdr>
        <w:bottom w:val="single" w:sz="12" w:space="1" w:color="auto"/>
      </w:pBdr>
      <w:jc w:val="right"/>
    </w:pPr>
    <w:rPr>
      <w:rFonts w:ascii="Arial" w:hAnsi="Arial"/>
      <w:noProof/>
      <w:sz w:val="40"/>
      <w:lang w:val="en-GB"/>
    </w:rPr>
  </w:style>
  <w:style w:type="paragraph" w:customStyle="1" w:styleId="ZB">
    <w:name w:val="ZB"/>
    <w:rsid w:val="00F7225A"/>
    <w:pPr>
      <w:framePr w:w="10206" w:h="284" w:hRule="exact" w:wrap="notBeside" w:vAnchor="page" w:hAnchor="margin" w:y="1986"/>
      <w:widowControl w:val="0"/>
      <w:ind w:right="28"/>
      <w:jc w:val="right"/>
    </w:pPr>
    <w:rPr>
      <w:rFonts w:ascii="Arial" w:hAnsi="Arial"/>
      <w:i/>
      <w:noProof/>
      <w:lang w:val="en-GB"/>
    </w:rPr>
  </w:style>
  <w:style w:type="paragraph" w:customStyle="1" w:styleId="ZT">
    <w:name w:val="ZT"/>
    <w:rsid w:val="00F7225A"/>
    <w:pPr>
      <w:framePr w:wrap="notBeside" w:hAnchor="margin" w:yAlign="center"/>
      <w:widowControl w:val="0"/>
      <w:spacing w:line="240" w:lineRule="atLeast"/>
      <w:jc w:val="right"/>
    </w:pPr>
    <w:rPr>
      <w:rFonts w:ascii="Arial" w:hAnsi="Arial"/>
      <w:b/>
      <w:sz w:val="34"/>
      <w:lang w:val="en-GB"/>
    </w:rPr>
  </w:style>
  <w:style w:type="paragraph" w:customStyle="1" w:styleId="ZU">
    <w:name w:val="ZU"/>
    <w:rsid w:val="00F7225A"/>
    <w:pPr>
      <w:framePr w:w="10206" w:wrap="notBeside" w:vAnchor="page" w:hAnchor="margin" w:y="6238"/>
      <w:widowControl w:val="0"/>
      <w:pBdr>
        <w:top w:val="single" w:sz="12" w:space="1" w:color="auto"/>
      </w:pBdr>
      <w:jc w:val="right"/>
    </w:pPr>
    <w:rPr>
      <w:rFonts w:ascii="Arial" w:hAnsi="Arial"/>
      <w:noProof/>
      <w:lang w:val="en-GB"/>
    </w:rPr>
  </w:style>
  <w:style w:type="paragraph" w:customStyle="1" w:styleId="TAN">
    <w:name w:val="TAN"/>
    <w:basedOn w:val="TAL"/>
    <w:rsid w:val="00F7225A"/>
    <w:pPr>
      <w:ind w:left="851" w:hanging="851"/>
    </w:pPr>
  </w:style>
  <w:style w:type="paragraph" w:customStyle="1" w:styleId="ZH">
    <w:name w:val="ZH"/>
    <w:rsid w:val="00F7225A"/>
    <w:pPr>
      <w:framePr w:wrap="notBeside" w:vAnchor="page" w:hAnchor="margin" w:xAlign="center" w:y="6805"/>
      <w:widowControl w:val="0"/>
    </w:pPr>
    <w:rPr>
      <w:rFonts w:ascii="Arial" w:hAnsi="Arial"/>
      <w:noProof/>
      <w:lang w:val="en-GB"/>
    </w:rPr>
  </w:style>
  <w:style w:type="paragraph" w:customStyle="1" w:styleId="TF">
    <w:name w:val="TF"/>
    <w:aliases w:val="left"/>
    <w:basedOn w:val="TH"/>
    <w:link w:val="TFChar"/>
    <w:qFormat/>
    <w:rsid w:val="00F7225A"/>
    <w:pPr>
      <w:keepNext w:val="0"/>
      <w:spacing w:before="0" w:after="240"/>
    </w:pPr>
  </w:style>
  <w:style w:type="paragraph" w:customStyle="1" w:styleId="ZG">
    <w:name w:val="ZG"/>
    <w:rsid w:val="00F7225A"/>
    <w:pPr>
      <w:framePr w:wrap="notBeside" w:vAnchor="page" w:hAnchor="margin" w:xAlign="right" w:y="6805"/>
      <w:widowControl w:val="0"/>
      <w:jc w:val="right"/>
    </w:pPr>
    <w:rPr>
      <w:rFonts w:ascii="Arial" w:hAnsi="Arial"/>
      <w:noProof/>
      <w:lang w:val="en-GB"/>
    </w:rPr>
  </w:style>
  <w:style w:type="paragraph" w:customStyle="1" w:styleId="B2">
    <w:name w:val="B2"/>
    <w:basedOn w:val="a"/>
    <w:link w:val="B2Car"/>
    <w:rsid w:val="002A34C6"/>
    <w:pPr>
      <w:ind w:left="851" w:hanging="284"/>
    </w:pPr>
  </w:style>
  <w:style w:type="paragraph" w:customStyle="1" w:styleId="B3">
    <w:name w:val="B3"/>
    <w:basedOn w:val="a"/>
    <w:rsid w:val="002A34C6"/>
    <w:pPr>
      <w:ind w:left="1135" w:hanging="284"/>
    </w:pPr>
  </w:style>
  <w:style w:type="paragraph" w:customStyle="1" w:styleId="B4">
    <w:name w:val="B4"/>
    <w:basedOn w:val="a"/>
    <w:rsid w:val="002A34C6"/>
    <w:pPr>
      <w:ind w:left="1418" w:hanging="284"/>
    </w:pPr>
  </w:style>
  <w:style w:type="paragraph" w:customStyle="1" w:styleId="B5">
    <w:name w:val="B5"/>
    <w:basedOn w:val="a"/>
    <w:rsid w:val="002A34C6"/>
    <w:pPr>
      <w:ind w:left="1702" w:hanging="284"/>
    </w:pPr>
  </w:style>
  <w:style w:type="paragraph" w:customStyle="1" w:styleId="ZTD">
    <w:name w:val="ZTD"/>
    <w:basedOn w:val="ZB"/>
    <w:rsid w:val="00F7225A"/>
    <w:pPr>
      <w:framePr w:hRule="auto" w:wrap="notBeside" w:y="852"/>
    </w:pPr>
    <w:rPr>
      <w:i w:val="0"/>
      <w:sz w:val="40"/>
    </w:rPr>
  </w:style>
  <w:style w:type="paragraph" w:customStyle="1" w:styleId="ZV">
    <w:name w:val="ZV"/>
    <w:basedOn w:val="ZU"/>
    <w:rsid w:val="00F7225A"/>
    <w:pPr>
      <w:framePr w:wrap="notBeside" w:y="16161"/>
    </w:pPr>
  </w:style>
  <w:style w:type="paragraph" w:styleId="a8">
    <w:name w:val="index heading"/>
    <w:basedOn w:val="a"/>
    <w:next w:val="a"/>
    <w:semiHidden/>
    <w:rsid w:val="00F7225A"/>
    <w:pPr>
      <w:pBdr>
        <w:top w:val="single" w:sz="12" w:space="0" w:color="auto"/>
      </w:pBdr>
      <w:spacing w:before="360" w:after="240"/>
    </w:pPr>
    <w:rPr>
      <w:b/>
      <w:i/>
      <w:sz w:val="26"/>
    </w:rPr>
  </w:style>
  <w:style w:type="paragraph" w:styleId="a9">
    <w:name w:val="Document Map"/>
    <w:basedOn w:val="a"/>
    <w:semiHidden/>
    <w:rsid w:val="00F7225A"/>
    <w:pPr>
      <w:shd w:val="clear" w:color="auto" w:fill="000080"/>
    </w:pPr>
    <w:rPr>
      <w:rFonts w:ascii="Tahoma" w:hAnsi="Tahoma"/>
    </w:rPr>
  </w:style>
  <w:style w:type="paragraph" w:customStyle="1" w:styleId="TAJ">
    <w:name w:val="TAJ"/>
    <w:basedOn w:val="TH"/>
    <w:rsid w:val="00F7225A"/>
  </w:style>
  <w:style w:type="character" w:styleId="aa">
    <w:name w:val="annotation reference"/>
    <w:rsid w:val="00F7225A"/>
    <w:rPr>
      <w:sz w:val="16"/>
    </w:rPr>
  </w:style>
  <w:style w:type="paragraph" w:styleId="ab">
    <w:name w:val="annotation text"/>
    <w:basedOn w:val="a"/>
    <w:link w:val="ac"/>
    <w:uiPriority w:val="99"/>
    <w:rsid w:val="00F7225A"/>
    <w:rPr>
      <w:lang w:val="x-none"/>
    </w:rPr>
  </w:style>
  <w:style w:type="character" w:customStyle="1" w:styleId="ac">
    <w:name w:val="批注文字 字符"/>
    <w:link w:val="ab"/>
    <w:uiPriority w:val="99"/>
    <w:semiHidden/>
    <w:rsid w:val="00914E25"/>
    <w:rPr>
      <w:lang w:eastAsia="en-US"/>
    </w:rPr>
  </w:style>
  <w:style w:type="table" w:styleId="ad">
    <w:name w:val="Table Grid"/>
    <w:basedOn w:val="a1"/>
    <w:rsid w:val="002A070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e">
    <w:name w:val="annotation subject"/>
    <w:basedOn w:val="ab"/>
    <w:next w:val="ab"/>
    <w:link w:val="af"/>
    <w:rsid w:val="00914E25"/>
  </w:style>
  <w:style w:type="character" w:customStyle="1" w:styleId="af">
    <w:name w:val="批注主题 字符"/>
    <w:link w:val="ae"/>
    <w:rsid w:val="00914E25"/>
    <w:rPr>
      <w:lang w:eastAsia="en-US"/>
    </w:rPr>
  </w:style>
  <w:style w:type="paragraph" w:styleId="af0">
    <w:name w:val="Balloon Text"/>
    <w:basedOn w:val="a"/>
    <w:link w:val="af1"/>
    <w:rsid w:val="00E608B4"/>
    <w:pPr>
      <w:spacing w:after="0"/>
    </w:pPr>
    <w:rPr>
      <w:rFonts w:ascii="Tahoma" w:hAnsi="Tahoma"/>
      <w:sz w:val="16"/>
      <w:szCs w:val="16"/>
      <w:lang w:val="x-none"/>
    </w:rPr>
  </w:style>
  <w:style w:type="character" w:customStyle="1" w:styleId="af1">
    <w:name w:val="批注框文本 字符"/>
    <w:link w:val="af0"/>
    <w:rsid w:val="00E608B4"/>
    <w:rPr>
      <w:rFonts w:ascii="Tahoma" w:hAnsi="Tahoma" w:cs="Tahoma"/>
      <w:sz w:val="16"/>
      <w:szCs w:val="16"/>
      <w:lang w:eastAsia="en-US"/>
    </w:rPr>
  </w:style>
  <w:style w:type="character" w:customStyle="1" w:styleId="TAHCar">
    <w:name w:val="TAH Car"/>
    <w:link w:val="TAH"/>
    <w:locked/>
    <w:rsid w:val="00E608B4"/>
    <w:rPr>
      <w:rFonts w:ascii="Arial" w:hAnsi="Arial"/>
      <w:b/>
      <w:sz w:val="18"/>
      <w:lang w:eastAsia="en-US"/>
    </w:rPr>
  </w:style>
  <w:style w:type="character" w:customStyle="1" w:styleId="TALChar">
    <w:name w:val="TAL Char"/>
    <w:link w:val="TAL"/>
    <w:locked/>
    <w:rsid w:val="00E608B4"/>
    <w:rPr>
      <w:rFonts w:ascii="Arial" w:hAnsi="Arial"/>
      <w:sz w:val="18"/>
      <w:lang w:eastAsia="en-US"/>
    </w:rPr>
  </w:style>
  <w:style w:type="character" w:customStyle="1" w:styleId="B1Char">
    <w:name w:val="B1 Char"/>
    <w:link w:val="B1"/>
    <w:rsid w:val="006F177D"/>
    <w:rPr>
      <w:lang w:val="en-GB"/>
    </w:rPr>
  </w:style>
  <w:style w:type="character" w:customStyle="1" w:styleId="THChar">
    <w:name w:val="TH Char"/>
    <w:link w:val="TH"/>
    <w:qFormat/>
    <w:rsid w:val="00AB0F89"/>
    <w:rPr>
      <w:rFonts w:ascii="Arial" w:hAnsi="Arial"/>
      <w:b/>
      <w:lang w:val="en-GB"/>
    </w:rPr>
  </w:style>
  <w:style w:type="paragraph" w:styleId="af2">
    <w:name w:val="List Paragraph"/>
    <w:aliases w:val="- Bullets,リスト段落,?? ??,?????,????,Lista1,목록 단락,中等深浅网格 1 - 着色 21,列出段落1,¥¡¡¡¡ì¬º¥¹¥È¶ÎÂä,ÁÐ³ö¶ÎÂä,列表段落1,—ño’i—Ž,¥ê¥¹¥È¶ÎÂä,1st level - Bullet List Paragraph,List Paragraph1,Lettre d'introduction,Paragrafo elenco,Normal bullet 2"/>
    <w:basedOn w:val="a"/>
    <w:link w:val="af3"/>
    <w:uiPriority w:val="34"/>
    <w:qFormat/>
    <w:rsid w:val="00956000"/>
    <w:pPr>
      <w:overflowPunct w:val="0"/>
      <w:autoSpaceDE w:val="0"/>
      <w:autoSpaceDN w:val="0"/>
      <w:adjustRightInd w:val="0"/>
      <w:ind w:left="720"/>
      <w:contextualSpacing/>
      <w:textAlignment w:val="baseline"/>
    </w:pPr>
    <w:rPr>
      <w:lang w:eastAsia="ja-JP"/>
    </w:rPr>
  </w:style>
  <w:style w:type="paragraph" w:styleId="af4">
    <w:name w:val="Title"/>
    <w:basedOn w:val="a"/>
    <w:next w:val="a"/>
    <w:link w:val="af5"/>
    <w:qFormat/>
    <w:rsid w:val="004D073C"/>
    <w:pPr>
      <w:spacing w:before="240" w:after="60"/>
      <w:jc w:val="center"/>
      <w:outlineLvl w:val="0"/>
    </w:pPr>
    <w:rPr>
      <w:rFonts w:ascii="Cambria" w:eastAsia="Times New Roman" w:hAnsi="Cambria"/>
      <w:b/>
      <w:bCs/>
      <w:kern w:val="28"/>
      <w:sz w:val="32"/>
      <w:szCs w:val="32"/>
    </w:rPr>
  </w:style>
  <w:style w:type="character" w:customStyle="1" w:styleId="af5">
    <w:name w:val="标题 字符"/>
    <w:link w:val="af4"/>
    <w:rsid w:val="004D073C"/>
    <w:rPr>
      <w:rFonts w:ascii="Cambria" w:eastAsia="Times New Roman" w:hAnsi="Cambria" w:cs="Times New Roman"/>
      <w:b/>
      <w:bCs/>
      <w:kern w:val="28"/>
      <w:sz w:val="32"/>
      <w:szCs w:val="32"/>
      <w:lang w:val="en-GB" w:eastAsia="en-US"/>
    </w:rPr>
  </w:style>
  <w:style w:type="paragraph" w:customStyle="1" w:styleId="EditorsNote">
    <w:name w:val="Editor's Note"/>
    <w:aliases w:val="EN"/>
    <w:basedOn w:val="NO"/>
    <w:link w:val="EditorsNoteCharChar"/>
    <w:qFormat/>
    <w:rsid w:val="00885EEF"/>
    <w:rPr>
      <w:rFonts w:eastAsia="Batang"/>
      <w:color w:val="FF0000"/>
    </w:rPr>
  </w:style>
  <w:style w:type="character" w:customStyle="1" w:styleId="EditorsNoteCharChar">
    <w:name w:val="Editor's Note Char Char"/>
    <w:link w:val="EditorsNote"/>
    <w:rsid w:val="00885EEF"/>
    <w:rPr>
      <w:rFonts w:eastAsia="Batang"/>
      <w:color w:val="FF0000"/>
      <w:lang w:val="en-GB" w:eastAsia="en-US"/>
    </w:rPr>
  </w:style>
  <w:style w:type="character" w:customStyle="1" w:styleId="TFChar">
    <w:name w:val="TF Char"/>
    <w:link w:val="TF"/>
    <w:qFormat/>
    <w:rsid w:val="00885EEF"/>
    <w:rPr>
      <w:rFonts w:ascii="Arial" w:hAnsi="Arial"/>
      <w:b/>
      <w:lang w:val="en-GB"/>
    </w:rPr>
  </w:style>
  <w:style w:type="character" w:customStyle="1" w:styleId="NOZchn">
    <w:name w:val="NO Zchn"/>
    <w:link w:val="NO"/>
    <w:rsid w:val="00885EEF"/>
    <w:rPr>
      <w:lang w:val="en-GB" w:eastAsia="en-US"/>
    </w:rPr>
  </w:style>
  <w:style w:type="paragraph" w:customStyle="1" w:styleId="CRCoverPage">
    <w:name w:val="CR Cover Page"/>
    <w:link w:val="CRCoverPageZchn"/>
    <w:rsid w:val="008635A5"/>
    <w:pPr>
      <w:spacing w:after="120"/>
    </w:pPr>
    <w:rPr>
      <w:rFonts w:ascii="Arial" w:eastAsia="MS Mincho" w:hAnsi="Arial"/>
      <w:lang w:val="en-GB"/>
    </w:rPr>
  </w:style>
  <w:style w:type="character" w:customStyle="1" w:styleId="af6">
    <w:name w:val="首标题"/>
    <w:rsid w:val="008635A5"/>
    <w:rPr>
      <w:rFonts w:ascii="Arial" w:eastAsia="宋体" w:hAnsi="Arial"/>
      <w:sz w:val="24"/>
    </w:rPr>
  </w:style>
  <w:style w:type="paragraph" w:customStyle="1" w:styleId="Doc-text2">
    <w:name w:val="Doc-text2"/>
    <w:basedOn w:val="a"/>
    <w:link w:val="Doc-text2Char"/>
    <w:qFormat/>
    <w:rsid w:val="00E14CBE"/>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E14CBE"/>
    <w:rPr>
      <w:rFonts w:ascii="Arial" w:eastAsia="MS Mincho" w:hAnsi="Arial"/>
      <w:szCs w:val="24"/>
      <w:lang w:val="en-GB" w:eastAsia="en-GB"/>
    </w:rPr>
  </w:style>
  <w:style w:type="character" w:customStyle="1" w:styleId="21">
    <w:name w:val="标题 2 字符"/>
    <w:link w:val="20"/>
    <w:rsid w:val="0010260E"/>
    <w:rPr>
      <w:rFonts w:ascii="Arial" w:hAnsi="Arial"/>
      <w:sz w:val="32"/>
      <w:lang w:val="en-GB" w:bidi="ar-SA"/>
    </w:rPr>
  </w:style>
  <w:style w:type="paragraph" w:styleId="af7">
    <w:name w:val="caption"/>
    <w:aliases w:val="cap"/>
    <w:basedOn w:val="a"/>
    <w:next w:val="a"/>
    <w:qFormat/>
    <w:rsid w:val="00302295"/>
    <w:rPr>
      <w:b/>
      <w:bCs/>
    </w:rPr>
  </w:style>
  <w:style w:type="paragraph" w:customStyle="1" w:styleId="msolistparagraph0">
    <w:name w:val="msolistparagraph"/>
    <w:basedOn w:val="a"/>
    <w:rsid w:val="00FE7404"/>
    <w:pPr>
      <w:spacing w:after="0"/>
      <w:ind w:left="720"/>
    </w:pPr>
    <w:rPr>
      <w:rFonts w:ascii="Calibri" w:eastAsia="MS Mincho" w:hAnsi="Calibri"/>
      <w:sz w:val="22"/>
      <w:szCs w:val="22"/>
      <w:lang w:eastAsia="ja-JP"/>
    </w:rPr>
  </w:style>
  <w:style w:type="paragraph" w:styleId="af8">
    <w:name w:val="Revision"/>
    <w:hidden/>
    <w:uiPriority w:val="99"/>
    <w:semiHidden/>
    <w:rsid w:val="00254951"/>
    <w:rPr>
      <w:lang w:val="en-GB"/>
    </w:rPr>
  </w:style>
  <w:style w:type="paragraph" w:styleId="af9">
    <w:name w:val="Body Text"/>
    <w:aliases w:val="bt,AvtalBrödtext, ändrad,ändrad"/>
    <w:basedOn w:val="a"/>
    <w:link w:val="afa"/>
    <w:rsid w:val="00673FCB"/>
    <w:pPr>
      <w:spacing w:after="120"/>
      <w:jc w:val="both"/>
    </w:pPr>
    <w:rPr>
      <w:rFonts w:eastAsia="MS Mincho"/>
      <w:szCs w:val="24"/>
      <w:lang w:val="x-none" w:eastAsia="x-none"/>
    </w:rPr>
  </w:style>
  <w:style w:type="character" w:customStyle="1" w:styleId="afa">
    <w:name w:val="正文文本 字符"/>
    <w:aliases w:val="bt 字符,AvtalBrödtext 字符, ändrad 字符,ändrad 字符"/>
    <w:link w:val="af9"/>
    <w:rsid w:val="00673FCB"/>
    <w:rPr>
      <w:rFonts w:eastAsia="MS Mincho"/>
      <w:szCs w:val="24"/>
      <w:lang w:bidi="ar-SA"/>
    </w:rPr>
  </w:style>
  <w:style w:type="character" w:customStyle="1" w:styleId="Doc-titleChar">
    <w:name w:val="Doc-title Char"/>
    <w:link w:val="Doc-title"/>
    <w:locked/>
    <w:rsid w:val="00A95600"/>
    <w:rPr>
      <w:rFonts w:ascii="Arial" w:eastAsia="MS Mincho" w:hAnsi="Arial" w:cs="Arial"/>
      <w:szCs w:val="24"/>
      <w:lang w:val="en-GB" w:eastAsia="en-GB"/>
    </w:rPr>
  </w:style>
  <w:style w:type="paragraph" w:customStyle="1" w:styleId="Doc-title">
    <w:name w:val="Doc-title"/>
    <w:basedOn w:val="a"/>
    <w:next w:val="Doc-text2"/>
    <w:link w:val="Doc-titleChar"/>
    <w:qFormat/>
    <w:rsid w:val="00A95600"/>
    <w:pPr>
      <w:spacing w:before="180" w:after="0"/>
      <w:ind w:left="1259" w:hanging="1259"/>
    </w:pPr>
    <w:rPr>
      <w:rFonts w:ascii="Arial" w:eastAsia="MS Mincho" w:hAnsi="Arial"/>
      <w:szCs w:val="24"/>
      <w:lang w:eastAsia="en-GB"/>
    </w:rPr>
  </w:style>
  <w:style w:type="paragraph" w:customStyle="1" w:styleId="ComeBack">
    <w:name w:val="ComeBack"/>
    <w:basedOn w:val="Doc-text2"/>
    <w:next w:val="Doc-text2"/>
    <w:link w:val="ComeBackCharChar"/>
    <w:rsid w:val="00083B4C"/>
    <w:pPr>
      <w:numPr>
        <w:numId w:val="1"/>
      </w:numPr>
      <w:tabs>
        <w:tab w:val="clear" w:pos="1622"/>
      </w:tabs>
    </w:pPr>
  </w:style>
  <w:style w:type="character" w:customStyle="1" w:styleId="ComeBackCharChar">
    <w:name w:val="ComeBack Char Char"/>
    <w:link w:val="ComeBack"/>
    <w:rsid w:val="00083B4C"/>
    <w:rPr>
      <w:rFonts w:ascii="Arial" w:eastAsia="MS Mincho" w:hAnsi="Arial"/>
      <w:szCs w:val="24"/>
      <w:lang w:val="en-GB" w:eastAsia="en-GB"/>
    </w:rPr>
  </w:style>
  <w:style w:type="character" w:styleId="afb">
    <w:name w:val="Hyperlink"/>
    <w:uiPriority w:val="99"/>
    <w:qFormat/>
    <w:rsid w:val="00A255A0"/>
    <w:rPr>
      <w:color w:val="0000FF"/>
      <w:u w:val="single"/>
    </w:rPr>
  </w:style>
  <w:style w:type="character" w:customStyle="1" w:styleId="PLChar">
    <w:name w:val="PL Char"/>
    <w:link w:val="PL"/>
    <w:rsid w:val="00AA6354"/>
    <w:rPr>
      <w:rFonts w:ascii="Courier New" w:hAnsi="Courier New"/>
      <w:noProof/>
      <w:sz w:val="16"/>
      <w:lang w:val="en-GB"/>
    </w:rPr>
  </w:style>
  <w:style w:type="paragraph" w:customStyle="1" w:styleId="body">
    <w:name w:val="body"/>
    <w:basedOn w:val="a"/>
    <w:link w:val="bodyChar"/>
    <w:rsid w:val="00411F06"/>
    <w:pPr>
      <w:tabs>
        <w:tab w:val="left" w:pos="2160"/>
      </w:tabs>
      <w:spacing w:after="120"/>
      <w:jc w:val="both"/>
    </w:pPr>
    <w:rPr>
      <w:rFonts w:ascii="Bookman Old Style" w:eastAsia="Times New Roman" w:hAnsi="Bookman Old Style"/>
      <w:lang w:val="en-US"/>
    </w:rPr>
  </w:style>
  <w:style w:type="paragraph" w:styleId="2">
    <w:name w:val="List Number 2"/>
    <w:basedOn w:val="a"/>
    <w:rsid w:val="00411F06"/>
    <w:pPr>
      <w:numPr>
        <w:numId w:val="2"/>
      </w:numPr>
      <w:spacing w:after="120"/>
    </w:pPr>
    <w:rPr>
      <w:rFonts w:ascii="Bookman Old Style" w:eastAsia="Times New Roman" w:hAnsi="Bookman Old Style"/>
      <w:lang w:val="en-US"/>
    </w:rPr>
  </w:style>
  <w:style w:type="character" w:customStyle="1" w:styleId="bodyChar">
    <w:name w:val="body Char"/>
    <w:link w:val="body"/>
    <w:rsid w:val="00411F06"/>
    <w:rPr>
      <w:rFonts w:ascii="Bookman Old Style" w:eastAsia="Times New Roman" w:hAnsi="Bookman Old Style"/>
    </w:rPr>
  </w:style>
  <w:style w:type="character" w:customStyle="1" w:styleId="B1Zchn">
    <w:name w:val="B1 Zchn"/>
    <w:rsid w:val="00E875D5"/>
    <w:rPr>
      <w:rFonts w:ascii="Arial" w:eastAsia="MS Mincho" w:hAnsi="Arial" w:cs="Arial"/>
      <w:color w:val="0000FF"/>
      <w:kern w:val="2"/>
      <w:lang w:val="en-GB" w:eastAsia="en-US" w:bidi="ar-SA"/>
    </w:rPr>
  </w:style>
  <w:style w:type="character" w:customStyle="1" w:styleId="NOChar">
    <w:name w:val="NO Char"/>
    <w:rsid w:val="00834130"/>
    <w:rPr>
      <w:lang w:val="en-GB" w:eastAsia="en-US"/>
    </w:rPr>
  </w:style>
  <w:style w:type="paragraph" w:styleId="HTML">
    <w:name w:val="HTML Preformatted"/>
    <w:basedOn w:val="a"/>
    <w:link w:val="HTML0"/>
    <w:uiPriority w:val="99"/>
    <w:unhideWhenUsed/>
    <w:rsid w:val="00213F0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Times New Roman" w:hAnsi="Courier New"/>
    </w:rPr>
  </w:style>
  <w:style w:type="character" w:customStyle="1" w:styleId="HTML0">
    <w:name w:val="HTML 预设格式 字符"/>
    <w:link w:val="HTML"/>
    <w:uiPriority w:val="99"/>
    <w:rsid w:val="00213F07"/>
    <w:rPr>
      <w:rFonts w:ascii="Courier New" w:eastAsia="Times New Roman" w:hAnsi="Courier New"/>
      <w:lang w:eastAsia="en-US"/>
    </w:rPr>
  </w:style>
  <w:style w:type="character" w:customStyle="1" w:styleId="B2Car">
    <w:name w:val="B2 Car"/>
    <w:link w:val="B2"/>
    <w:rsid w:val="00FD4D39"/>
    <w:rPr>
      <w:lang w:val="en-GB"/>
    </w:rPr>
  </w:style>
  <w:style w:type="table" w:styleId="51">
    <w:name w:val="Plain Table 5"/>
    <w:basedOn w:val="a1"/>
    <w:uiPriority w:val="45"/>
    <w:rsid w:val="00D04C07"/>
    <w:tblPr>
      <w:tblStyleRowBandSize w:val="1"/>
      <w:tblStyleColBandSize w:val="1"/>
    </w:tblPr>
    <w:tblStylePr w:type="firstRow">
      <w:rPr>
        <w:rFonts w:ascii="Calibri Light" w:eastAsia="Times New Roman" w:hAnsi="Calibri Light" w:cs="Times New Roman"/>
        <w:i/>
        <w:iCs/>
        <w:sz w:val="26"/>
      </w:rPr>
      <w:tblPr/>
      <w:tcPr>
        <w:tcBorders>
          <w:bottom w:val="single" w:sz="4" w:space="0" w:color="7F7F7F"/>
        </w:tcBorders>
        <w:shd w:val="clear" w:color="auto" w:fill="FFFFFF"/>
      </w:tcPr>
    </w:tblStylePr>
    <w:tblStylePr w:type="lastRow">
      <w:rPr>
        <w:rFonts w:ascii="Calibri Light" w:eastAsia="Times New Roman" w:hAnsi="Calibri Light" w:cs="Times New Roman"/>
        <w:i/>
        <w:iCs/>
        <w:sz w:val="26"/>
      </w:rPr>
      <w:tblPr/>
      <w:tcPr>
        <w:tcBorders>
          <w:top w:val="single" w:sz="4" w:space="0" w:color="7F7F7F"/>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7F7F7F"/>
        </w:tcBorders>
        <w:shd w:val="clear" w:color="auto" w:fill="FFFFFF"/>
      </w:tcPr>
    </w:tblStylePr>
    <w:tblStylePr w:type="lastCol">
      <w:rPr>
        <w:rFonts w:ascii="Calibri Light" w:eastAsia="Times New Roman" w:hAnsi="Calibri Light" w:cs="Times New Roman"/>
        <w:i/>
        <w:iCs/>
        <w:sz w:val="26"/>
      </w:rPr>
      <w:tblPr/>
      <w:tcPr>
        <w:tcBorders>
          <w:left w:val="single" w:sz="4" w:space="0" w:color="7F7F7F"/>
        </w:tcBorders>
        <w:shd w:val="clear" w:color="auto" w:fill="FFFFFF"/>
      </w:tcPr>
    </w:tblStylePr>
    <w:tblStylePr w:type="band1Vert">
      <w:tblPr/>
      <w:tcPr>
        <w:shd w:val="clear" w:color="auto" w:fill="F2F2F2"/>
      </w:tcPr>
    </w:tblStylePr>
    <w:tblStylePr w:type="band1Horz">
      <w:tblPr/>
      <w:tcPr>
        <w:shd w:val="clear" w:color="auto" w:fill="F2F2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32">
    <w:name w:val="Grid Table 3"/>
    <w:basedOn w:val="a1"/>
    <w:uiPriority w:val="48"/>
    <w:rsid w:val="00D04C07"/>
    <w:tblPr>
      <w:tblStyleRowBandSize w:val="1"/>
      <w:tblStyleColBandSize w:val="1"/>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CCCCCC"/>
      </w:tcPr>
    </w:tblStylePr>
    <w:tblStylePr w:type="band1Horz">
      <w:tblPr/>
      <w:tcPr>
        <w:shd w:val="clear" w:color="auto" w:fill="CCCCCC"/>
      </w:tcPr>
    </w:tblStylePr>
    <w:tblStylePr w:type="neCell">
      <w:tblPr/>
      <w:tcPr>
        <w:tcBorders>
          <w:bottom w:val="single" w:sz="4" w:space="0" w:color="666666"/>
        </w:tcBorders>
      </w:tcPr>
    </w:tblStylePr>
    <w:tblStylePr w:type="nwCell">
      <w:tblPr/>
      <w:tcPr>
        <w:tcBorders>
          <w:bottom w:val="single" w:sz="4" w:space="0" w:color="666666"/>
        </w:tcBorders>
      </w:tcPr>
    </w:tblStylePr>
    <w:tblStylePr w:type="seCell">
      <w:tblPr/>
      <w:tcPr>
        <w:tcBorders>
          <w:top w:val="single" w:sz="4" w:space="0" w:color="666666"/>
        </w:tcBorders>
      </w:tcPr>
    </w:tblStylePr>
    <w:tblStylePr w:type="swCell">
      <w:tblPr/>
      <w:tcPr>
        <w:tcBorders>
          <w:top w:val="single" w:sz="4" w:space="0" w:color="666666"/>
        </w:tcBorders>
      </w:tcPr>
    </w:tblStylePr>
  </w:style>
  <w:style w:type="character" w:customStyle="1" w:styleId="10">
    <w:name w:val="标题 1 字符"/>
    <w:link w:val="1"/>
    <w:uiPriority w:val="9"/>
    <w:rsid w:val="00F87F86"/>
    <w:rPr>
      <w:rFonts w:ascii="Arial" w:hAnsi="Arial"/>
      <w:sz w:val="36"/>
      <w:lang w:eastAsia="en-US"/>
    </w:rPr>
  </w:style>
  <w:style w:type="character" w:customStyle="1" w:styleId="TAHChar">
    <w:name w:val="TAH Char"/>
    <w:rsid w:val="00094BD2"/>
    <w:rPr>
      <w:rFonts w:ascii="Arial" w:hAnsi="Arial"/>
      <w:b/>
      <w:sz w:val="18"/>
      <w:lang w:val="en-GB"/>
    </w:rPr>
  </w:style>
  <w:style w:type="character" w:customStyle="1" w:styleId="EditorsNoteChar">
    <w:name w:val="Editor's Note Char"/>
    <w:rsid w:val="00094BD2"/>
    <w:rPr>
      <w:color w:val="FF0000"/>
      <w:lang w:val="en-GB"/>
    </w:rPr>
  </w:style>
  <w:style w:type="paragraph" w:customStyle="1" w:styleId="TdocHeader2">
    <w:name w:val="Tdoc_Header_2"/>
    <w:basedOn w:val="a"/>
    <w:rsid w:val="0077483D"/>
    <w:pPr>
      <w:widowControl w:val="0"/>
      <w:tabs>
        <w:tab w:val="left" w:pos="1701"/>
        <w:tab w:val="right" w:pos="9072"/>
        <w:tab w:val="right" w:pos="10206"/>
      </w:tabs>
      <w:spacing w:after="0"/>
      <w:jc w:val="both"/>
    </w:pPr>
    <w:rPr>
      <w:rFonts w:ascii="Arial" w:eastAsia="Batang" w:hAnsi="Arial"/>
      <w:b/>
      <w:sz w:val="18"/>
    </w:rPr>
  </w:style>
  <w:style w:type="character" w:customStyle="1" w:styleId="af3">
    <w:name w:val="列出段落 字符"/>
    <w:aliases w:val="- Bullets 字符,リスト段落 字符,?? ?? 字符,????? 字符,???? 字符,Lista1 字符,목록 단락 字符,中等深浅网格 1 - 着色 21 字符,列出段落1 字符,¥¡¡¡¡ì¬º¥¹¥È¶ÎÂä 字符,ÁÐ³ö¶ÎÂä 字符,列表段落1 字符,—ño’i—Ž 字符,¥ê¥¹¥È¶ÎÂä 字符,1st level - Bullet List Paragraph 字符,List Paragraph1 字符,Lettre d'introduction 字符"/>
    <w:link w:val="af2"/>
    <w:uiPriority w:val="34"/>
    <w:qFormat/>
    <w:locked/>
    <w:rsid w:val="00B21B02"/>
    <w:rPr>
      <w:lang w:val="en-GB" w:eastAsia="ja-JP"/>
    </w:rPr>
  </w:style>
  <w:style w:type="paragraph" w:customStyle="1" w:styleId="EmailDiscussion">
    <w:name w:val="EmailDiscussion"/>
    <w:basedOn w:val="a"/>
    <w:next w:val="EmailDiscussion2"/>
    <w:link w:val="EmailDiscussionChar"/>
    <w:rsid w:val="00433A70"/>
    <w:pPr>
      <w:numPr>
        <w:numId w:val="5"/>
      </w:numPr>
      <w:spacing w:before="40" w:after="0"/>
    </w:pPr>
    <w:rPr>
      <w:rFonts w:ascii="Arial" w:eastAsia="MS Mincho" w:hAnsi="Arial"/>
      <w:b/>
      <w:szCs w:val="24"/>
      <w:lang w:eastAsia="en-GB"/>
    </w:rPr>
  </w:style>
  <w:style w:type="character" w:customStyle="1" w:styleId="EmailDiscussionChar">
    <w:name w:val="EmailDiscussion Char"/>
    <w:link w:val="EmailDiscussion"/>
    <w:rsid w:val="00433A70"/>
    <w:rPr>
      <w:rFonts w:ascii="Arial" w:eastAsia="MS Mincho" w:hAnsi="Arial"/>
      <w:b/>
      <w:szCs w:val="24"/>
      <w:lang w:val="en-GB" w:eastAsia="en-GB"/>
    </w:rPr>
  </w:style>
  <w:style w:type="paragraph" w:customStyle="1" w:styleId="EmailDiscussion2">
    <w:name w:val="EmailDiscussion2"/>
    <w:basedOn w:val="Doc-text2"/>
    <w:qFormat/>
    <w:rsid w:val="00433A70"/>
  </w:style>
  <w:style w:type="character" w:customStyle="1" w:styleId="B2Char">
    <w:name w:val="B2 Char"/>
    <w:qFormat/>
    <w:rsid w:val="001566CC"/>
    <w:rPr>
      <w:rFonts w:ascii="Times New Roman" w:eastAsia="Times New Roman" w:hAnsi="Times New Roman" w:cs="Times New Roman"/>
      <w:sz w:val="20"/>
      <w:szCs w:val="20"/>
      <w:lang w:val="x-none" w:eastAsia="x-none"/>
    </w:rPr>
  </w:style>
  <w:style w:type="paragraph" w:customStyle="1" w:styleId="Note-Boxed">
    <w:name w:val="Note - Boxed"/>
    <w:basedOn w:val="a"/>
    <w:next w:val="a"/>
    <w:rsid w:val="00CA5265"/>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spacing w:before="100" w:after="100" w:line="256" w:lineRule="auto"/>
      <w:ind w:left="720" w:hanging="720"/>
    </w:pPr>
    <w:rPr>
      <w:rFonts w:ascii="Monotype Sorts" w:eastAsia="Calibri" w:hAnsi="Monotype Sorts" w:cs="Monotype Sorts"/>
      <w:bCs/>
      <w:i/>
      <w:sz w:val="22"/>
      <w:szCs w:val="22"/>
      <w:lang w:val="sv-SE" w:eastAsia="ko-KR"/>
    </w:rPr>
  </w:style>
  <w:style w:type="character" w:customStyle="1" w:styleId="B1Char1">
    <w:name w:val="B1 Char1"/>
    <w:qFormat/>
    <w:locked/>
    <w:rsid w:val="00CA5265"/>
    <w:rPr>
      <w:rFonts w:eastAsia="Times New Roman"/>
      <w:lang w:eastAsia="ja-JP"/>
    </w:rPr>
  </w:style>
  <w:style w:type="paragraph" w:customStyle="1" w:styleId="maintext">
    <w:name w:val="main text"/>
    <w:basedOn w:val="a"/>
    <w:link w:val="maintextChar"/>
    <w:qFormat/>
    <w:rsid w:val="00623FDD"/>
    <w:pPr>
      <w:spacing w:before="60" w:after="60" w:line="288" w:lineRule="auto"/>
      <w:ind w:firstLineChars="200" w:firstLine="200"/>
      <w:jc w:val="both"/>
    </w:pPr>
    <w:rPr>
      <w:rFonts w:cs="Batang"/>
      <w:lang w:eastAsia="ko-KR"/>
    </w:rPr>
  </w:style>
  <w:style w:type="character" w:customStyle="1" w:styleId="maintextChar">
    <w:name w:val="main text Char"/>
    <w:link w:val="maintext"/>
    <w:qFormat/>
    <w:rsid w:val="00623FDD"/>
    <w:rPr>
      <w:rFonts w:cs="Batang"/>
      <w:lang w:val="en-GB" w:eastAsia="ko-KR"/>
    </w:rPr>
  </w:style>
  <w:style w:type="character" w:customStyle="1" w:styleId="40">
    <w:name w:val="标题 4 字符"/>
    <w:basedOn w:val="a0"/>
    <w:link w:val="4"/>
    <w:rsid w:val="00EF1C0F"/>
    <w:rPr>
      <w:rFonts w:ascii="Arial" w:hAnsi="Arial"/>
      <w:sz w:val="24"/>
      <w:lang w:val="en-GB" w:eastAsia="x-none"/>
    </w:rPr>
  </w:style>
  <w:style w:type="character" w:customStyle="1" w:styleId="30">
    <w:name w:val="标题 3 字符"/>
    <w:basedOn w:val="a0"/>
    <w:link w:val="3"/>
    <w:rsid w:val="005B63DE"/>
    <w:rPr>
      <w:rFonts w:ascii="Arial" w:hAnsi="Arial"/>
      <w:sz w:val="28"/>
      <w:lang w:val="en-GB" w:eastAsia="x-none"/>
    </w:rPr>
  </w:style>
  <w:style w:type="character" w:styleId="afc">
    <w:name w:val="FollowedHyperlink"/>
    <w:basedOn w:val="a0"/>
    <w:semiHidden/>
    <w:unhideWhenUsed/>
    <w:rsid w:val="005D5A6A"/>
    <w:rPr>
      <w:color w:val="954F72" w:themeColor="followedHyperlink"/>
      <w:u w:val="single"/>
    </w:rPr>
  </w:style>
  <w:style w:type="character" w:customStyle="1" w:styleId="CRCoverPageZchn">
    <w:name w:val="CR Cover Page Zchn"/>
    <w:link w:val="CRCoverPage"/>
    <w:rsid w:val="00B9623D"/>
    <w:rPr>
      <w:rFonts w:ascii="Arial" w:eastAsia="MS Mincho" w:hAnsi="Arial"/>
      <w:lang w:val="en-GB"/>
    </w:rPr>
  </w:style>
  <w:style w:type="paragraph" w:customStyle="1" w:styleId="Agreement">
    <w:name w:val="Agreement"/>
    <w:basedOn w:val="a"/>
    <w:next w:val="Doc-text2"/>
    <w:uiPriority w:val="99"/>
    <w:qFormat/>
    <w:rsid w:val="00FD684A"/>
    <w:pPr>
      <w:spacing w:before="60" w:after="0"/>
    </w:pPr>
    <w:rPr>
      <w:rFonts w:ascii="Arial" w:eastAsia="MS Mincho" w:hAnsi="Arial"/>
      <w:b/>
      <w:szCs w:val="24"/>
      <w:lang w:eastAsia="en-GB"/>
    </w:rPr>
  </w:style>
  <w:style w:type="paragraph" w:customStyle="1" w:styleId="BoldComments">
    <w:name w:val="Bold Comments"/>
    <w:basedOn w:val="a"/>
    <w:link w:val="BoldCommentsChar"/>
    <w:qFormat/>
    <w:rsid w:val="0042407D"/>
    <w:pPr>
      <w:spacing w:before="240" w:after="60"/>
      <w:outlineLvl w:val="8"/>
    </w:pPr>
    <w:rPr>
      <w:rFonts w:ascii="Arial" w:eastAsia="MS Mincho" w:hAnsi="Arial"/>
      <w:b/>
      <w:szCs w:val="24"/>
      <w:lang w:val="x-none" w:eastAsia="x-none"/>
    </w:rPr>
  </w:style>
  <w:style w:type="character" w:customStyle="1" w:styleId="BoldCommentsChar">
    <w:name w:val="Bold Comments Char"/>
    <w:link w:val="BoldComments"/>
    <w:rsid w:val="0042407D"/>
    <w:rPr>
      <w:rFonts w:ascii="Arial" w:eastAsia="MS Mincho" w:hAnsi="Arial"/>
      <w:b/>
      <w:szCs w:val="24"/>
      <w:lang w:val="x-none" w:eastAsia="x-none"/>
    </w:rPr>
  </w:style>
  <w:style w:type="character" w:customStyle="1" w:styleId="apple-converted-space">
    <w:name w:val="apple-converted-space"/>
    <w:rsid w:val="000E4488"/>
  </w:style>
  <w:style w:type="character" w:customStyle="1" w:styleId="EXChar">
    <w:name w:val="EX Char"/>
    <w:link w:val="EX"/>
    <w:locked/>
    <w:rsid w:val="004219CC"/>
    <w:rPr>
      <w:lang w:val="en-GB"/>
    </w:rPr>
  </w:style>
  <w:style w:type="character" w:customStyle="1" w:styleId="TACChar">
    <w:name w:val="TAC Char"/>
    <w:link w:val="TAC"/>
    <w:locked/>
    <w:rsid w:val="003A49E7"/>
    <w:rPr>
      <w:rFonts w:ascii="Arial" w:hAnsi="Arial"/>
      <w:sz w:val="18"/>
      <w:lang w:val="x-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9962886">
      <w:bodyDiv w:val="1"/>
      <w:marLeft w:val="0"/>
      <w:marRight w:val="0"/>
      <w:marTop w:val="0"/>
      <w:marBottom w:val="0"/>
      <w:divBdr>
        <w:top w:val="none" w:sz="0" w:space="0" w:color="auto"/>
        <w:left w:val="none" w:sz="0" w:space="0" w:color="auto"/>
        <w:bottom w:val="none" w:sz="0" w:space="0" w:color="auto"/>
        <w:right w:val="none" w:sz="0" w:space="0" w:color="auto"/>
      </w:divBdr>
    </w:div>
    <w:div w:id="67769586">
      <w:bodyDiv w:val="1"/>
      <w:marLeft w:val="0"/>
      <w:marRight w:val="0"/>
      <w:marTop w:val="0"/>
      <w:marBottom w:val="0"/>
      <w:divBdr>
        <w:top w:val="none" w:sz="0" w:space="0" w:color="auto"/>
        <w:left w:val="none" w:sz="0" w:space="0" w:color="auto"/>
        <w:bottom w:val="none" w:sz="0" w:space="0" w:color="auto"/>
        <w:right w:val="none" w:sz="0" w:space="0" w:color="auto"/>
      </w:divBdr>
    </w:div>
    <w:div w:id="88084023">
      <w:bodyDiv w:val="1"/>
      <w:marLeft w:val="0"/>
      <w:marRight w:val="0"/>
      <w:marTop w:val="0"/>
      <w:marBottom w:val="0"/>
      <w:divBdr>
        <w:top w:val="none" w:sz="0" w:space="0" w:color="auto"/>
        <w:left w:val="none" w:sz="0" w:space="0" w:color="auto"/>
        <w:bottom w:val="none" w:sz="0" w:space="0" w:color="auto"/>
        <w:right w:val="none" w:sz="0" w:space="0" w:color="auto"/>
      </w:divBdr>
      <w:divsChild>
        <w:div w:id="893194591">
          <w:marLeft w:val="1800"/>
          <w:marRight w:val="0"/>
          <w:marTop w:val="91"/>
          <w:marBottom w:val="0"/>
          <w:divBdr>
            <w:top w:val="none" w:sz="0" w:space="0" w:color="auto"/>
            <w:left w:val="none" w:sz="0" w:space="0" w:color="auto"/>
            <w:bottom w:val="none" w:sz="0" w:space="0" w:color="auto"/>
            <w:right w:val="none" w:sz="0" w:space="0" w:color="auto"/>
          </w:divBdr>
        </w:div>
      </w:divsChild>
    </w:div>
    <w:div w:id="138423565">
      <w:bodyDiv w:val="1"/>
      <w:marLeft w:val="0"/>
      <w:marRight w:val="0"/>
      <w:marTop w:val="0"/>
      <w:marBottom w:val="0"/>
      <w:divBdr>
        <w:top w:val="none" w:sz="0" w:space="0" w:color="auto"/>
        <w:left w:val="none" w:sz="0" w:space="0" w:color="auto"/>
        <w:bottom w:val="none" w:sz="0" w:space="0" w:color="auto"/>
        <w:right w:val="none" w:sz="0" w:space="0" w:color="auto"/>
      </w:divBdr>
    </w:div>
    <w:div w:id="144392576">
      <w:bodyDiv w:val="1"/>
      <w:marLeft w:val="0"/>
      <w:marRight w:val="0"/>
      <w:marTop w:val="0"/>
      <w:marBottom w:val="0"/>
      <w:divBdr>
        <w:top w:val="none" w:sz="0" w:space="0" w:color="auto"/>
        <w:left w:val="none" w:sz="0" w:space="0" w:color="auto"/>
        <w:bottom w:val="none" w:sz="0" w:space="0" w:color="auto"/>
        <w:right w:val="none" w:sz="0" w:space="0" w:color="auto"/>
      </w:divBdr>
    </w:div>
    <w:div w:id="188884388">
      <w:bodyDiv w:val="1"/>
      <w:marLeft w:val="0"/>
      <w:marRight w:val="0"/>
      <w:marTop w:val="0"/>
      <w:marBottom w:val="0"/>
      <w:divBdr>
        <w:top w:val="none" w:sz="0" w:space="0" w:color="auto"/>
        <w:left w:val="none" w:sz="0" w:space="0" w:color="auto"/>
        <w:bottom w:val="none" w:sz="0" w:space="0" w:color="auto"/>
        <w:right w:val="none" w:sz="0" w:space="0" w:color="auto"/>
      </w:divBdr>
    </w:div>
    <w:div w:id="223878730">
      <w:bodyDiv w:val="1"/>
      <w:marLeft w:val="0"/>
      <w:marRight w:val="0"/>
      <w:marTop w:val="0"/>
      <w:marBottom w:val="0"/>
      <w:divBdr>
        <w:top w:val="none" w:sz="0" w:space="0" w:color="auto"/>
        <w:left w:val="none" w:sz="0" w:space="0" w:color="auto"/>
        <w:bottom w:val="none" w:sz="0" w:space="0" w:color="auto"/>
        <w:right w:val="none" w:sz="0" w:space="0" w:color="auto"/>
      </w:divBdr>
    </w:div>
    <w:div w:id="243270334">
      <w:bodyDiv w:val="1"/>
      <w:marLeft w:val="0"/>
      <w:marRight w:val="0"/>
      <w:marTop w:val="0"/>
      <w:marBottom w:val="0"/>
      <w:divBdr>
        <w:top w:val="none" w:sz="0" w:space="0" w:color="auto"/>
        <w:left w:val="none" w:sz="0" w:space="0" w:color="auto"/>
        <w:bottom w:val="none" w:sz="0" w:space="0" w:color="auto"/>
        <w:right w:val="none" w:sz="0" w:space="0" w:color="auto"/>
      </w:divBdr>
      <w:divsChild>
        <w:div w:id="1089930547">
          <w:marLeft w:val="1800"/>
          <w:marRight w:val="0"/>
          <w:marTop w:val="91"/>
          <w:marBottom w:val="0"/>
          <w:divBdr>
            <w:top w:val="none" w:sz="0" w:space="0" w:color="auto"/>
            <w:left w:val="none" w:sz="0" w:space="0" w:color="auto"/>
            <w:bottom w:val="none" w:sz="0" w:space="0" w:color="auto"/>
            <w:right w:val="none" w:sz="0" w:space="0" w:color="auto"/>
          </w:divBdr>
        </w:div>
      </w:divsChild>
    </w:div>
    <w:div w:id="270746524">
      <w:bodyDiv w:val="1"/>
      <w:marLeft w:val="0"/>
      <w:marRight w:val="0"/>
      <w:marTop w:val="0"/>
      <w:marBottom w:val="0"/>
      <w:divBdr>
        <w:top w:val="none" w:sz="0" w:space="0" w:color="auto"/>
        <w:left w:val="none" w:sz="0" w:space="0" w:color="auto"/>
        <w:bottom w:val="none" w:sz="0" w:space="0" w:color="auto"/>
        <w:right w:val="none" w:sz="0" w:space="0" w:color="auto"/>
      </w:divBdr>
    </w:div>
    <w:div w:id="316617490">
      <w:bodyDiv w:val="1"/>
      <w:marLeft w:val="0"/>
      <w:marRight w:val="0"/>
      <w:marTop w:val="0"/>
      <w:marBottom w:val="0"/>
      <w:divBdr>
        <w:top w:val="none" w:sz="0" w:space="0" w:color="auto"/>
        <w:left w:val="none" w:sz="0" w:space="0" w:color="auto"/>
        <w:bottom w:val="none" w:sz="0" w:space="0" w:color="auto"/>
        <w:right w:val="none" w:sz="0" w:space="0" w:color="auto"/>
      </w:divBdr>
    </w:div>
    <w:div w:id="398598026">
      <w:bodyDiv w:val="1"/>
      <w:marLeft w:val="0"/>
      <w:marRight w:val="0"/>
      <w:marTop w:val="0"/>
      <w:marBottom w:val="0"/>
      <w:divBdr>
        <w:top w:val="none" w:sz="0" w:space="0" w:color="auto"/>
        <w:left w:val="none" w:sz="0" w:space="0" w:color="auto"/>
        <w:bottom w:val="none" w:sz="0" w:space="0" w:color="auto"/>
        <w:right w:val="none" w:sz="0" w:space="0" w:color="auto"/>
      </w:divBdr>
    </w:div>
    <w:div w:id="501548754">
      <w:bodyDiv w:val="1"/>
      <w:marLeft w:val="0"/>
      <w:marRight w:val="0"/>
      <w:marTop w:val="0"/>
      <w:marBottom w:val="0"/>
      <w:divBdr>
        <w:top w:val="none" w:sz="0" w:space="0" w:color="auto"/>
        <w:left w:val="none" w:sz="0" w:space="0" w:color="auto"/>
        <w:bottom w:val="none" w:sz="0" w:space="0" w:color="auto"/>
        <w:right w:val="none" w:sz="0" w:space="0" w:color="auto"/>
      </w:divBdr>
    </w:div>
    <w:div w:id="541136081">
      <w:bodyDiv w:val="1"/>
      <w:marLeft w:val="0"/>
      <w:marRight w:val="0"/>
      <w:marTop w:val="0"/>
      <w:marBottom w:val="0"/>
      <w:divBdr>
        <w:top w:val="none" w:sz="0" w:space="0" w:color="auto"/>
        <w:left w:val="none" w:sz="0" w:space="0" w:color="auto"/>
        <w:bottom w:val="none" w:sz="0" w:space="0" w:color="auto"/>
        <w:right w:val="none" w:sz="0" w:space="0" w:color="auto"/>
      </w:divBdr>
    </w:div>
    <w:div w:id="549344228">
      <w:bodyDiv w:val="1"/>
      <w:marLeft w:val="0"/>
      <w:marRight w:val="0"/>
      <w:marTop w:val="0"/>
      <w:marBottom w:val="0"/>
      <w:divBdr>
        <w:top w:val="none" w:sz="0" w:space="0" w:color="auto"/>
        <w:left w:val="none" w:sz="0" w:space="0" w:color="auto"/>
        <w:bottom w:val="none" w:sz="0" w:space="0" w:color="auto"/>
        <w:right w:val="none" w:sz="0" w:space="0" w:color="auto"/>
      </w:divBdr>
      <w:divsChild>
        <w:div w:id="2062974414">
          <w:marLeft w:val="1800"/>
          <w:marRight w:val="0"/>
          <w:marTop w:val="91"/>
          <w:marBottom w:val="0"/>
          <w:divBdr>
            <w:top w:val="none" w:sz="0" w:space="0" w:color="auto"/>
            <w:left w:val="none" w:sz="0" w:space="0" w:color="auto"/>
            <w:bottom w:val="none" w:sz="0" w:space="0" w:color="auto"/>
            <w:right w:val="none" w:sz="0" w:space="0" w:color="auto"/>
          </w:divBdr>
        </w:div>
        <w:div w:id="371737597">
          <w:marLeft w:val="1800"/>
          <w:marRight w:val="0"/>
          <w:marTop w:val="91"/>
          <w:marBottom w:val="0"/>
          <w:divBdr>
            <w:top w:val="none" w:sz="0" w:space="0" w:color="auto"/>
            <w:left w:val="none" w:sz="0" w:space="0" w:color="auto"/>
            <w:bottom w:val="none" w:sz="0" w:space="0" w:color="auto"/>
            <w:right w:val="none" w:sz="0" w:space="0" w:color="auto"/>
          </w:divBdr>
        </w:div>
        <w:div w:id="725681476">
          <w:marLeft w:val="1800"/>
          <w:marRight w:val="0"/>
          <w:marTop w:val="91"/>
          <w:marBottom w:val="0"/>
          <w:divBdr>
            <w:top w:val="none" w:sz="0" w:space="0" w:color="auto"/>
            <w:left w:val="none" w:sz="0" w:space="0" w:color="auto"/>
            <w:bottom w:val="none" w:sz="0" w:space="0" w:color="auto"/>
            <w:right w:val="none" w:sz="0" w:space="0" w:color="auto"/>
          </w:divBdr>
        </w:div>
        <w:div w:id="1983775611">
          <w:marLeft w:val="1800"/>
          <w:marRight w:val="0"/>
          <w:marTop w:val="91"/>
          <w:marBottom w:val="0"/>
          <w:divBdr>
            <w:top w:val="none" w:sz="0" w:space="0" w:color="auto"/>
            <w:left w:val="none" w:sz="0" w:space="0" w:color="auto"/>
            <w:bottom w:val="none" w:sz="0" w:space="0" w:color="auto"/>
            <w:right w:val="none" w:sz="0" w:space="0" w:color="auto"/>
          </w:divBdr>
        </w:div>
      </w:divsChild>
    </w:div>
    <w:div w:id="595483581">
      <w:bodyDiv w:val="1"/>
      <w:marLeft w:val="0"/>
      <w:marRight w:val="0"/>
      <w:marTop w:val="0"/>
      <w:marBottom w:val="0"/>
      <w:divBdr>
        <w:top w:val="none" w:sz="0" w:space="0" w:color="auto"/>
        <w:left w:val="none" w:sz="0" w:space="0" w:color="auto"/>
        <w:bottom w:val="none" w:sz="0" w:space="0" w:color="auto"/>
        <w:right w:val="none" w:sz="0" w:space="0" w:color="auto"/>
      </w:divBdr>
    </w:div>
    <w:div w:id="601761731">
      <w:bodyDiv w:val="1"/>
      <w:marLeft w:val="0"/>
      <w:marRight w:val="0"/>
      <w:marTop w:val="0"/>
      <w:marBottom w:val="0"/>
      <w:divBdr>
        <w:top w:val="none" w:sz="0" w:space="0" w:color="auto"/>
        <w:left w:val="none" w:sz="0" w:space="0" w:color="auto"/>
        <w:bottom w:val="none" w:sz="0" w:space="0" w:color="auto"/>
        <w:right w:val="none" w:sz="0" w:space="0" w:color="auto"/>
      </w:divBdr>
    </w:div>
    <w:div w:id="616984095">
      <w:bodyDiv w:val="1"/>
      <w:marLeft w:val="0"/>
      <w:marRight w:val="0"/>
      <w:marTop w:val="0"/>
      <w:marBottom w:val="0"/>
      <w:divBdr>
        <w:top w:val="none" w:sz="0" w:space="0" w:color="auto"/>
        <w:left w:val="none" w:sz="0" w:space="0" w:color="auto"/>
        <w:bottom w:val="none" w:sz="0" w:space="0" w:color="auto"/>
        <w:right w:val="none" w:sz="0" w:space="0" w:color="auto"/>
      </w:divBdr>
    </w:div>
    <w:div w:id="639921199">
      <w:bodyDiv w:val="1"/>
      <w:marLeft w:val="0"/>
      <w:marRight w:val="0"/>
      <w:marTop w:val="0"/>
      <w:marBottom w:val="0"/>
      <w:divBdr>
        <w:top w:val="none" w:sz="0" w:space="0" w:color="auto"/>
        <w:left w:val="none" w:sz="0" w:space="0" w:color="auto"/>
        <w:bottom w:val="none" w:sz="0" w:space="0" w:color="auto"/>
        <w:right w:val="none" w:sz="0" w:space="0" w:color="auto"/>
      </w:divBdr>
    </w:div>
    <w:div w:id="657461002">
      <w:bodyDiv w:val="1"/>
      <w:marLeft w:val="0"/>
      <w:marRight w:val="0"/>
      <w:marTop w:val="0"/>
      <w:marBottom w:val="0"/>
      <w:divBdr>
        <w:top w:val="none" w:sz="0" w:space="0" w:color="auto"/>
        <w:left w:val="none" w:sz="0" w:space="0" w:color="auto"/>
        <w:bottom w:val="none" w:sz="0" w:space="0" w:color="auto"/>
        <w:right w:val="none" w:sz="0" w:space="0" w:color="auto"/>
      </w:divBdr>
      <w:divsChild>
        <w:div w:id="882717482">
          <w:marLeft w:val="1800"/>
          <w:marRight w:val="0"/>
          <w:marTop w:val="72"/>
          <w:marBottom w:val="0"/>
          <w:divBdr>
            <w:top w:val="none" w:sz="0" w:space="0" w:color="auto"/>
            <w:left w:val="none" w:sz="0" w:space="0" w:color="auto"/>
            <w:bottom w:val="none" w:sz="0" w:space="0" w:color="auto"/>
            <w:right w:val="none" w:sz="0" w:space="0" w:color="auto"/>
          </w:divBdr>
        </w:div>
        <w:div w:id="1775056827">
          <w:marLeft w:val="1800"/>
          <w:marRight w:val="0"/>
          <w:marTop w:val="72"/>
          <w:marBottom w:val="0"/>
          <w:divBdr>
            <w:top w:val="none" w:sz="0" w:space="0" w:color="auto"/>
            <w:left w:val="none" w:sz="0" w:space="0" w:color="auto"/>
            <w:bottom w:val="none" w:sz="0" w:space="0" w:color="auto"/>
            <w:right w:val="none" w:sz="0" w:space="0" w:color="auto"/>
          </w:divBdr>
        </w:div>
        <w:div w:id="2128619073">
          <w:marLeft w:val="1800"/>
          <w:marRight w:val="0"/>
          <w:marTop w:val="72"/>
          <w:marBottom w:val="0"/>
          <w:divBdr>
            <w:top w:val="none" w:sz="0" w:space="0" w:color="auto"/>
            <w:left w:val="none" w:sz="0" w:space="0" w:color="auto"/>
            <w:bottom w:val="none" w:sz="0" w:space="0" w:color="auto"/>
            <w:right w:val="none" w:sz="0" w:space="0" w:color="auto"/>
          </w:divBdr>
        </w:div>
        <w:div w:id="101732609">
          <w:marLeft w:val="1800"/>
          <w:marRight w:val="0"/>
          <w:marTop w:val="72"/>
          <w:marBottom w:val="0"/>
          <w:divBdr>
            <w:top w:val="none" w:sz="0" w:space="0" w:color="auto"/>
            <w:left w:val="none" w:sz="0" w:space="0" w:color="auto"/>
            <w:bottom w:val="none" w:sz="0" w:space="0" w:color="auto"/>
            <w:right w:val="none" w:sz="0" w:space="0" w:color="auto"/>
          </w:divBdr>
        </w:div>
      </w:divsChild>
    </w:div>
    <w:div w:id="659500357">
      <w:bodyDiv w:val="1"/>
      <w:marLeft w:val="0"/>
      <w:marRight w:val="0"/>
      <w:marTop w:val="0"/>
      <w:marBottom w:val="0"/>
      <w:divBdr>
        <w:top w:val="none" w:sz="0" w:space="0" w:color="auto"/>
        <w:left w:val="none" w:sz="0" w:space="0" w:color="auto"/>
        <w:bottom w:val="none" w:sz="0" w:space="0" w:color="auto"/>
        <w:right w:val="none" w:sz="0" w:space="0" w:color="auto"/>
      </w:divBdr>
    </w:div>
    <w:div w:id="803039335">
      <w:bodyDiv w:val="1"/>
      <w:marLeft w:val="0"/>
      <w:marRight w:val="0"/>
      <w:marTop w:val="0"/>
      <w:marBottom w:val="0"/>
      <w:divBdr>
        <w:top w:val="none" w:sz="0" w:space="0" w:color="auto"/>
        <w:left w:val="none" w:sz="0" w:space="0" w:color="auto"/>
        <w:bottom w:val="none" w:sz="0" w:space="0" w:color="auto"/>
        <w:right w:val="none" w:sz="0" w:space="0" w:color="auto"/>
      </w:divBdr>
    </w:div>
    <w:div w:id="962880472">
      <w:bodyDiv w:val="1"/>
      <w:marLeft w:val="0"/>
      <w:marRight w:val="0"/>
      <w:marTop w:val="0"/>
      <w:marBottom w:val="0"/>
      <w:divBdr>
        <w:top w:val="none" w:sz="0" w:space="0" w:color="auto"/>
        <w:left w:val="none" w:sz="0" w:space="0" w:color="auto"/>
        <w:bottom w:val="none" w:sz="0" w:space="0" w:color="auto"/>
        <w:right w:val="none" w:sz="0" w:space="0" w:color="auto"/>
      </w:divBdr>
    </w:div>
    <w:div w:id="1000432269">
      <w:bodyDiv w:val="1"/>
      <w:marLeft w:val="0"/>
      <w:marRight w:val="0"/>
      <w:marTop w:val="0"/>
      <w:marBottom w:val="0"/>
      <w:divBdr>
        <w:top w:val="none" w:sz="0" w:space="0" w:color="auto"/>
        <w:left w:val="none" w:sz="0" w:space="0" w:color="auto"/>
        <w:bottom w:val="none" w:sz="0" w:space="0" w:color="auto"/>
        <w:right w:val="none" w:sz="0" w:space="0" w:color="auto"/>
      </w:divBdr>
      <w:divsChild>
        <w:div w:id="129054852">
          <w:marLeft w:val="0"/>
          <w:marRight w:val="0"/>
          <w:marTop w:val="0"/>
          <w:marBottom w:val="0"/>
          <w:divBdr>
            <w:top w:val="none" w:sz="0" w:space="0" w:color="auto"/>
            <w:left w:val="none" w:sz="0" w:space="0" w:color="auto"/>
            <w:bottom w:val="none" w:sz="0" w:space="0" w:color="auto"/>
            <w:right w:val="none" w:sz="0" w:space="0" w:color="auto"/>
          </w:divBdr>
        </w:div>
      </w:divsChild>
    </w:div>
    <w:div w:id="1014959433">
      <w:bodyDiv w:val="1"/>
      <w:marLeft w:val="0"/>
      <w:marRight w:val="0"/>
      <w:marTop w:val="0"/>
      <w:marBottom w:val="0"/>
      <w:divBdr>
        <w:top w:val="none" w:sz="0" w:space="0" w:color="auto"/>
        <w:left w:val="none" w:sz="0" w:space="0" w:color="auto"/>
        <w:bottom w:val="none" w:sz="0" w:space="0" w:color="auto"/>
        <w:right w:val="none" w:sz="0" w:space="0" w:color="auto"/>
      </w:divBdr>
    </w:div>
    <w:div w:id="1079206641">
      <w:bodyDiv w:val="1"/>
      <w:marLeft w:val="0"/>
      <w:marRight w:val="0"/>
      <w:marTop w:val="0"/>
      <w:marBottom w:val="0"/>
      <w:divBdr>
        <w:top w:val="none" w:sz="0" w:space="0" w:color="auto"/>
        <w:left w:val="none" w:sz="0" w:space="0" w:color="auto"/>
        <w:bottom w:val="none" w:sz="0" w:space="0" w:color="auto"/>
        <w:right w:val="none" w:sz="0" w:space="0" w:color="auto"/>
      </w:divBdr>
    </w:div>
    <w:div w:id="1090545149">
      <w:bodyDiv w:val="1"/>
      <w:marLeft w:val="0"/>
      <w:marRight w:val="0"/>
      <w:marTop w:val="0"/>
      <w:marBottom w:val="0"/>
      <w:divBdr>
        <w:top w:val="none" w:sz="0" w:space="0" w:color="auto"/>
        <w:left w:val="none" w:sz="0" w:space="0" w:color="auto"/>
        <w:bottom w:val="none" w:sz="0" w:space="0" w:color="auto"/>
        <w:right w:val="none" w:sz="0" w:space="0" w:color="auto"/>
      </w:divBdr>
      <w:divsChild>
        <w:div w:id="577132488">
          <w:marLeft w:val="0"/>
          <w:marRight w:val="0"/>
          <w:marTop w:val="0"/>
          <w:marBottom w:val="0"/>
          <w:divBdr>
            <w:top w:val="none" w:sz="0" w:space="0" w:color="auto"/>
            <w:left w:val="none" w:sz="0" w:space="0" w:color="auto"/>
            <w:bottom w:val="none" w:sz="0" w:space="0" w:color="auto"/>
            <w:right w:val="none" w:sz="0" w:space="0" w:color="auto"/>
          </w:divBdr>
        </w:div>
      </w:divsChild>
    </w:div>
    <w:div w:id="1095831664">
      <w:bodyDiv w:val="1"/>
      <w:marLeft w:val="0"/>
      <w:marRight w:val="0"/>
      <w:marTop w:val="0"/>
      <w:marBottom w:val="0"/>
      <w:divBdr>
        <w:top w:val="none" w:sz="0" w:space="0" w:color="auto"/>
        <w:left w:val="none" w:sz="0" w:space="0" w:color="auto"/>
        <w:bottom w:val="none" w:sz="0" w:space="0" w:color="auto"/>
        <w:right w:val="none" w:sz="0" w:space="0" w:color="auto"/>
      </w:divBdr>
    </w:div>
    <w:div w:id="1166702556">
      <w:bodyDiv w:val="1"/>
      <w:marLeft w:val="0"/>
      <w:marRight w:val="0"/>
      <w:marTop w:val="0"/>
      <w:marBottom w:val="0"/>
      <w:divBdr>
        <w:top w:val="none" w:sz="0" w:space="0" w:color="auto"/>
        <w:left w:val="none" w:sz="0" w:space="0" w:color="auto"/>
        <w:bottom w:val="none" w:sz="0" w:space="0" w:color="auto"/>
        <w:right w:val="none" w:sz="0" w:space="0" w:color="auto"/>
      </w:divBdr>
    </w:div>
    <w:div w:id="1212693447">
      <w:bodyDiv w:val="1"/>
      <w:marLeft w:val="0"/>
      <w:marRight w:val="0"/>
      <w:marTop w:val="0"/>
      <w:marBottom w:val="0"/>
      <w:divBdr>
        <w:top w:val="none" w:sz="0" w:space="0" w:color="auto"/>
        <w:left w:val="none" w:sz="0" w:space="0" w:color="auto"/>
        <w:bottom w:val="none" w:sz="0" w:space="0" w:color="auto"/>
        <w:right w:val="none" w:sz="0" w:space="0" w:color="auto"/>
      </w:divBdr>
      <w:divsChild>
        <w:div w:id="639916859">
          <w:marLeft w:val="1800"/>
          <w:marRight w:val="0"/>
          <w:marTop w:val="72"/>
          <w:marBottom w:val="0"/>
          <w:divBdr>
            <w:top w:val="none" w:sz="0" w:space="0" w:color="auto"/>
            <w:left w:val="none" w:sz="0" w:space="0" w:color="auto"/>
            <w:bottom w:val="none" w:sz="0" w:space="0" w:color="auto"/>
            <w:right w:val="none" w:sz="0" w:space="0" w:color="auto"/>
          </w:divBdr>
        </w:div>
        <w:div w:id="1035156931">
          <w:marLeft w:val="1800"/>
          <w:marRight w:val="0"/>
          <w:marTop w:val="72"/>
          <w:marBottom w:val="0"/>
          <w:divBdr>
            <w:top w:val="none" w:sz="0" w:space="0" w:color="auto"/>
            <w:left w:val="none" w:sz="0" w:space="0" w:color="auto"/>
            <w:bottom w:val="none" w:sz="0" w:space="0" w:color="auto"/>
            <w:right w:val="none" w:sz="0" w:space="0" w:color="auto"/>
          </w:divBdr>
        </w:div>
        <w:div w:id="1906531099">
          <w:marLeft w:val="1800"/>
          <w:marRight w:val="0"/>
          <w:marTop w:val="72"/>
          <w:marBottom w:val="0"/>
          <w:divBdr>
            <w:top w:val="none" w:sz="0" w:space="0" w:color="auto"/>
            <w:left w:val="none" w:sz="0" w:space="0" w:color="auto"/>
            <w:bottom w:val="none" w:sz="0" w:space="0" w:color="auto"/>
            <w:right w:val="none" w:sz="0" w:space="0" w:color="auto"/>
          </w:divBdr>
        </w:div>
      </w:divsChild>
    </w:div>
    <w:div w:id="1238974939">
      <w:bodyDiv w:val="1"/>
      <w:marLeft w:val="0"/>
      <w:marRight w:val="0"/>
      <w:marTop w:val="0"/>
      <w:marBottom w:val="0"/>
      <w:divBdr>
        <w:top w:val="none" w:sz="0" w:space="0" w:color="auto"/>
        <w:left w:val="none" w:sz="0" w:space="0" w:color="auto"/>
        <w:bottom w:val="none" w:sz="0" w:space="0" w:color="auto"/>
        <w:right w:val="none" w:sz="0" w:space="0" w:color="auto"/>
      </w:divBdr>
    </w:div>
    <w:div w:id="1267494010">
      <w:bodyDiv w:val="1"/>
      <w:marLeft w:val="0"/>
      <w:marRight w:val="0"/>
      <w:marTop w:val="0"/>
      <w:marBottom w:val="0"/>
      <w:divBdr>
        <w:top w:val="none" w:sz="0" w:space="0" w:color="auto"/>
        <w:left w:val="none" w:sz="0" w:space="0" w:color="auto"/>
        <w:bottom w:val="none" w:sz="0" w:space="0" w:color="auto"/>
        <w:right w:val="none" w:sz="0" w:space="0" w:color="auto"/>
      </w:divBdr>
    </w:div>
    <w:div w:id="1274510712">
      <w:bodyDiv w:val="1"/>
      <w:marLeft w:val="0"/>
      <w:marRight w:val="0"/>
      <w:marTop w:val="0"/>
      <w:marBottom w:val="0"/>
      <w:divBdr>
        <w:top w:val="none" w:sz="0" w:space="0" w:color="auto"/>
        <w:left w:val="none" w:sz="0" w:space="0" w:color="auto"/>
        <w:bottom w:val="none" w:sz="0" w:space="0" w:color="auto"/>
        <w:right w:val="none" w:sz="0" w:space="0" w:color="auto"/>
      </w:divBdr>
    </w:div>
    <w:div w:id="1277059189">
      <w:bodyDiv w:val="1"/>
      <w:marLeft w:val="0"/>
      <w:marRight w:val="0"/>
      <w:marTop w:val="0"/>
      <w:marBottom w:val="0"/>
      <w:divBdr>
        <w:top w:val="none" w:sz="0" w:space="0" w:color="auto"/>
        <w:left w:val="none" w:sz="0" w:space="0" w:color="auto"/>
        <w:bottom w:val="none" w:sz="0" w:space="0" w:color="auto"/>
        <w:right w:val="none" w:sz="0" w:space="0" w:color="auto"/>
      </w:divBdr>
    </w:div>
    <w:div w:id="1279139656">
      <w:bodyDiv w:val="1"/>
      <w:marLeft w:val="0"/>
      <w:marRight w:val="0"/>
      <w:marTop w:val="0"/>
      <w:marBottom w:val="0"/>
      <w:divBdr>
        <w:top w:val="none" w:sz="0" w:space="0" w:color="auto"/>
        <w:left w:val="none" w:sz="0" w:space="0" w:color="auto"/>
        <w:bottom w:val="none" w:sz="0" w:space="0" w:color="auto"/>
        <w:right w:val="none" w:sz="0" w:space="0" w:color="auto"/>
      </w:divBdr>
    </w:div>
    <w:div w:id="1286157663">
      <w:bodyDiv w:val="1"/>
      <w:marLeft w:val="0"/>
      <w:marRight w:val="0"/>
      <w:marTop w:val="0"/>
      <w:marBottom w:val="0"/>
      <w:divBdr>
        <w:top w:val="none" w:sz="0" w:space="0" w:color="auto"/>
        <w:left w:val="none" w:sz="0" w:space="0" w:color="auto"/>
        <w:bottom w:val="none" w:sz="0" w:space="0" w:color="auto"/>
        <w:right w:val="none" w:sz="0" w:space="0" w:color="auto"/>
      </w:divBdr>
    </w:div>
    <w:div w:id="1295863836">
      <w:bodyDiv w:val="1"/>
      <w:marLeft w:val="0"/>
      <w:marRight w:val="0"/>
      <w:marTop w:val="0"/>
      <w:marBottom w:val="0"/>
      <w:divBdr>
        <w:top w:val="none" w:sz="0" w:space="0" w:color="auto"/>
        <w:left w:val="none" w:sz="0" w:space="0" w:color="auto"/>
        <w:bottom w:val="none" w:sz="0" w:space="0" w:color="auto"/>
        <w:right w:val="none" w:sz="0" w:space="0" w:color="auto"/>
      </w:divBdr>
    </w:div>
    <w:div w:id="1297107631">
      <w:bodyDiv w:val="1"/>
      <w:marLeft w:val="0"/>
      <w:marRight w:val="0"/>
      <w:marTop w:val="0"/>
      <w:marBottom w:val="0"/>
      <w:divBdr>
        <w:top w:val="none" w:sz="0" w:space="0" w:color="auto"/>
        <w:left w:val="none" w:sz="0" w:space="0" w:color="auto"/>
        <w:bottom w:val="none" w:sz="0" w:space="0" w:color="auto"/>
        <w:right w:val="none" w:sz="0" w:space="0" w:color="auto"/>
      </w:divBdr>
    </w:div>
    <w:div w:id="1309632732">
      <w:bodyDiv w:val="1"/>
      <w:marLeft w:val="0"/>
      <w:marRight w:val="0"/>
      <w:marTop w:val="0"/>
      <w:marBottom w:val="0"/>
      <w:divBdr>
        <w:top w:val="none" w:sz="0" w:space="0" w:color="auto"/>
        <w:left w:val="none" w:sz="0" w:space="0" w:color="auto"/>
        <w:bottom w:val="none" w:sz="0" w:space="0" w:color="auto"/>
        <w:right w:val="none" w:sz="0" w:space="0" w:color="auto"/>
      </w:divBdr>
    </w:div>
    <w:div w:id="1453554189">
      <w:bodyDiv w:val="1"/>
      <w:marLeft w:val="0"/>
      <w:marRight w:val="0"/>
      <w:marTop w:val="0"/>
      <w:marBottom w:val="0"/>
      <w:divBdr>
        <w:top w:val="none" w:sz="0" w:space="0" w:color="auto"/>
        <w:left w:val="none" w:sz="0" w:space="0" w:color="auto"/>
        <w:bottom w:val="none" w:sz="0" w:space="0" w:color="auto"/>
        <w:right w:val="none" w:sz="0" w:space="0" w:color="auto"/>
      </w:divBdr>
      <w:divsChild>
        <w:div w:id="1135752808">
          <w:marLeft w:val="0"/>
          <w:marRight w:val="0"/>
          <w:marTop w:val="0"/>
          <w:marBottom w:val="0"/>
          <w:divBdr>
            <w:top w:val="none" w:sz="0" w:space="0" w:color="auto"/>
            <w:left w:val="none" w:sz="0" w:space="0" w:color="auto"/>
            <w:bottom w:val="none" w:sz="0" w:space="0" w:color="auto"/>
            <w:right w:val="none" w:sz="0" w:space="0" w:color="auto"/>
          </w:divBdr>
        </w:div>
      </w:divsChild>
    </w:div>
    <w:div w:id="1489053904">
      <w:bodyDiv w:val="1"/>
      <w:marLeft w:val="0"/>
      <w:marRight w:val="0"/>
      <w:marTop w:val="0"/>
      <w:marBottom w:val="0"/>
      <w:divBdr>
        <w:top w:val="none" w:sz="0" w:space="0" w:color="auto"/>
        <w:left w:val="none" w:sz="0" w:space="0" w:color="auto"/>
        <w:bottom w:val="none" w:sz="0" w:space="0" w:color="auto"/>
        <w:right w:val="none" w:sz="0" w:space="0" w:color="auto"/>
      </w:divBdr>
    </w:div>
    <w:div w:id="1635476632">
      <w:bodyDiv w:val="1"/>
      <w:marLeft w:val="0"/>
      <w:marRight w:val="0"/>
      <w:marTop w:val="0"/>
      <w:marBottom w:val="0"/>
      <w:divBdr>
        <w:top w:val="none" w:sz="0" w:space="0" w:color="auto"/>
        <w:left w:val="none" w:sz="0" w:space="0" w:color="auto"/>
        <w:bottom w:val="none" w:sz="0" w:space="0" w:color="auto"/>
        <w:right w:val="none" w:sz="0" w:space="0" w:color="auto"/>
      </w:divBdr>
    </w:div>
    <w:div w:id="1645967945">
      <w:bodyDiv w:val="1"/>
      <w:marLeft w:val="0"/>
      <w:marRight w:val="0"/>
      <w:marTop w:val="0"/>
      <w:marBottom w:val="0"/>
      <w:divBdr>
        <w:top w:val="none" w:sz="0" w:space="0" w:color="auto"/>
        <w:left w:val="none" w:sz="0" w:space="0" w:color="auto"/>
        <w:bottom w:val="none" w:sz="0" w:space="0" w:color="auto"/>
        <w:right w:val="none" w:sz="0" w:space="0" w:color="auto"/>
      </w:divBdr>
      <w:divsChild>
        <w:div w:id="697702173">
          <w:marLeft w:val="1800"/>
          <w:marRight w:val="0"/>
          <w:marTop w:val="72"/>
          <w:marBottom w:val="0"/>
          <w:divBdr>
            <w:top w:val="none" w:sz="0" w:space="0" w:color="auto"/>
            <w:left w:val="none" w:sz="0" w:space="0" w:color="auto"/>
            <w:bottom w:val="none" w:sz="0" w:space="0" w:color="auto"/>
            <w:right w:val="none" w:sz="0" w:space="0" w:color="auto"/>
          </w:divBdr>
        </w:div>
        <w:div w:id="753817139">
          <w:marLeft w:val="1800"/>
          <w:marRight w:val="0"/>
          <w:marTop w:val="72"/>
          <w:marBottom w:val="0"/>
          <w:divBdr>
            <w:top w:val="none" w:sz="0" w:space="0" w:color="auto"/>
            <w:left w:val="none" w:sz="0" w:space="0" w:color="auto"/>
            <w:bottom w:val="none" w:sz="0" w:space="0" w:color="auto"/>
            <w:right w:val="none" w:sz="0" w:space="0" w:color="auto"/>
          </w:divBdr>
        </w:div>
        <w:div w:id="186145490">
          <w:marLeft w:val="1800"/>
          <w:marRight w:val="0"/>
          <w:marTop w:val="72"/>
          <w:marBottom w:val="0"/>
          <w:divBdr>
            <w:top w:val="none" w:sz="0" w:space="0" w:color="auto"/>
            <w:left w:val="none" w:sz="0" w:space="0" w:color="auto"/>
            <w:bottom w:val="none" w:sz="0" w:space="0" w:color="auto"/>
            <w:right w:val="none" w:sz="0" w:space="0" w:color="auto"/>
          </w:divBdr>
        </w:div>
        <w:div w:id="1573463912">
          <w:marLeft w:val="1800"/>
          <w:marRight w:val="0"/>
          <w:marTop w:val="72"/>
          <w:marBottom w:val="0"/>
          <w:divBdr>
            <w:top w:val="none" w:sz="0" w:space="0" w:color="auto"/>
            <w:left w:val="none" w:sz="0" w:space="0" w:color="auto"/>
            <w:bottom w:val="none" w:sz="0" w:space="0" w:color="auto"/>
            <w:right w:val="none" w:sz="0" w:space="0" w:color="auto"/>
          </w:divBdr>
        </w:div>
      </w:divsChild>
    </w:div>
    <w:div w:id="1688481115">
      <w:bodyDiv w:val="1"/>
      <w:marLeft w:val="0"/>
      <w:marRight w:val="0"/>
      <w:marTop w:val="0"/>
      <w:marBottom w:val="0"/>
      <w:divBdr>
        <w:top w:val="none" w:sz="0" w:space="0" w:color="auto"/>
        <w:left w:val="none" w:sz="0" w:space="0" w:color="auto"/>
        <w:bottom w:val="none" w:sz="0" w:space="0" w:color="auto"/>
        <w:right w:val="none" w:sz="0" w:space="0" w:color="auto"/>
      </w:divBdr>
    </w:div>
    <w:div w:id="1721513110">
      <w:bodyDiv w:val="1"/>
      <w:marLeft w:val="0"/>
      <w:marRight w:val="0"/>
      <w:marTop w:val="0"/>
      <w:marBottom w:val="0"/>
      <w:divBdr>
        <w:top w:val="none" w:sz="0" w:space="0" w:color="auto"/>
        <w:left w:val="none" w:sz="0" w:space="0" w:color="auto"/>
        <w:bottom w:val="none" w:sz="0" w:space="0" w:color="auto"/>
        <w:right w:val="none" w:sz="0" w:space="0" w:color="auto"/>
      </w:divBdr>
      <w:divsChild>
        <w:div w:id="1662271688">
          <w:marLeft w:val="1800"/>
          <w:marRight w:val="0"/>
          <w:marTop w:val="91"/>
          <w:marBottom w:val="0"/>
          <w:divBdr>
            <w:top w:val="none" w:sz="0" w:space="0" w:color="auto"/>
            <w:left w:val="none" w:sz="0" w:space="0" w:color="auto"/>
            <w:bottom w:val="none" w:sz="0" w:space="0" w:color="auto"/>
            <w:right w:val="none" w:sz="0" w:space="0" w:color="auto"/>
          </w:divBdr>
        </w:div>
        <w:div w:id="1129086676">
          <w:marLeft w:val="1800"/>
          <w:marRight w:val="0"/>
          <w:marTop w:val="91"/>
          <w:marBottom w:val="0"/>
          <w:divBdr>
            <w:top w:val="none" w:sz="0" w:space="0" w:color="auto"/>
            <w:left w:val="none" w:sz="0" w:space="0" w:color="auto"/>
            <w:bottom w:val="none" w:sz="0" w:space="0" w:color="auto"/>
            <w:right w:val="none" w:sz="0" w:space="0" w:color="auto"/>
          </w:divBdr>
        </w:div>
        <w:div w:id="1273708040">
          <w:marLeft w:val="1800"/>
          <w:marRight w:val="0"/>
          <w:marTop w:val="91"/>
          <w:marBottom w:val="0"/>
          <w:divBdr>
            <w:top w:val="none" w:sz="0" w:space="0" w:color="auto"/>
            <w:left w:val="none" w:sz="0" w:space="0" w:color="auto"/>
            <w:bottom w:val="none" w:sz="0" w:space="0" w:color="auto"/>
            <w:right w:val="none" w:sz="0" w:space="0" w:color="auto"/>
          </w:divBdr>
        </w:div>
        <w:div w:id="1344437463">
          <w:marLeft w:val="1800"/>
          <w:marRight w:val="0"/>
          <w:marTop w:val="91"/>
          <w:marBottom w:val="0"/>
          <w:divBdr>
            <w:top w:val="none" w:sz="0" w:space="0" w:color="auto"/>
            <w:left w:val="none" w:sz="0" w:space="0" w:color="auto"/>
            <w:bottom w:val="none" w:sz="0" w:space="0" w:color="auto"/>
            <w:right w:val="none" w:sz="0" w:space="0" w:color="auto"/>
          </w:divBdr>
        </w:div>
      </w:divsChild>
    </w:div>
    <w:div w:id="1724253925">
      <w:bodyDiv w:val="1"/>
      <w:marLeft w:val="0"/>
      <w:marRight w:val="0"/>
      <w:marTop w:val="0"/>
      <w:marBottom w:val="0"/>
      <w:divBdr>
        <w:top w:val="none" w:sz="0" w:space="0" w:color="auto"/>
        <w:left w:val="none" w:sz="0" w:space="0" w:color="auto"/>
        <w:bottom w:val="none" w:sz="0" w:space="0" w:color="auto"/>
        <w:right w:val="none" w:sz="0" w:space="0" w:color="auto"/>
      </w:divBdr>
    </w:div>
    <w:div w:id="1737850133">
      <w:bodyDiv w:val="1"/>
      <w:marLeft w:val="0"/>
      <w:marRight w:val="0"/>
      <w:marTop w:val="0"/>
      <w:marBottom w:val="0"/>
      <w:divBdr>
        <w:top w:val="none" w:sz="0" w:space="0" w:color="auto"/>
        <w:left w:val="none" w:sz="0" w:space="0" w:color="auto"/>
        <w:bottom w:val="none" w:sz="0" w:space="0" w:color="auto"/>
        <w:right w:val="none" w:sz="0" w:space="0" w:color="auto"/>
      </w:divBdr>
      <w:divsChild>
        <w:div w:id="1434858822">
          <w:marLeft w:val="1800"/>
          <w:marRight w:val="0"/>
          <w:marTop w:val="72"/>
          <w:marBottom w:val="0"/>
          <w:divBdr>
            <w:top w:val="none" w:sz="0" w:space="0" w:color="auto"/>
            <w:left w:val="none" w:sz="0" w:space="0" w:color="auto"/>
            <w:bottom w:val="none" w:sz="0" w:space="0" w:color="auto"/>
            <w:right w:val="none" w:sz="0" w:space="0" w:color="auto"/>
          </w:divBdr>
        </w:div>
        <w:div w:id="2022272256">
          <w:marLeft w:val="1800"/>
          <w:marRight w:val="0"/>
          <w:marTop w:val="72"/>
          <w:marBottom w:val="0"/>
          <w:divBdr>
            <w:top w:val="none" w:sz="0" w:space="0" w:color="auto"/>
            <w:left w:val="none" w:sz="0" w:space="0" w:color="auto"/>
            <w:bottom w:val="none" w:sz="0" w:space="0" w:color="auto"/>
            <w:right w:val="none" w:sz="0" w:space="0" w:color="auto"/>
          </w:divBdr>
        </w:div>
        <w:div w:id="428356147">
          <w:marLeft w:val="1800"/>
          <w:marRight w:val="0"/>
          <w:marTop w:val="72"/>
          <w:marBottom w:val="0"/>
          <w:divBdr>
            <w:top w:val="none" w:sz="0" w:space="0" w:color="auto"/>
            <w:left w:val="none" w:sz="0" w:space="0" w:color="auto"/>
            <w:bottom w:val="none" w:sz="0" w:space="0" w:color="auto"/>
            <w:right w:val="none" w:sz="0" w:space="0" w:color="auto"/>
          </w:divBdr>
        </w:div>
      </w:divsChild>
    </w:div>
    <w:div w:id="1801223244">
      <w:bodyDiv w:val="1"/>
      <w:marLeft w:val="0"/>
      <w:marRight w:val="0"/>
      <w:marTop w:val="0"/>
      <w:marBottom w:val="0"/>
      <w:divBdr>
        <w:top w:val="none" w:sz="0" w:space="0" w:color="auto"/>
        <w:left w:val="none" w:sz="0" w:space="0" w:color="auto"/>
        <w:bottom w:val="none" w:sz="0" w:space="0" w:color="auto"/>
        <w:right w:val="none" w:sz="0" w:space="0" w:color="auto"/>
      </w:divBdr>
      <w:divsChild>
        <w:div w:id="986200684">
          <w:marLeft w:val="0"/>
          <w:marRight w:val="0"/>
          <w:marTop w:val="0"/>
          <w:marBottom w:val="0"/>
          <w:divBdr>
            <w:top w:val="none" w:sz="0" w:space="0" w:color="auto"/>
            <w:left w:val="none" w:sz="0" w:space="0" w:color="auto"/>
            <w:bottom w:val="none" w:sz="0" w:space="0" w:color="auto"/>
            <w:right w:val="none" w:sz="0" w:space="0" w:color="auto"/>
          </w:divBdr>
        </w:div>
      </w:divsChild>
    </w:div>
    <w:div w:id="1804154284">
      <w:bodyDiv w:val="1"/>
      <w:marLeft w:val="0"/>
      <w:marRight w:val="0"/>
      <w:marTop w:val="0"/>
      <w:marBottom w:val="0"/>
      <w:divBdr>
        <w:top w:val="none" w:sz="0" w:space="0" w:color="auto"/>
        <w:left w:val="none" w:sz="0" w:space="0" w:color="auto"/>
        <w:bottom w:val="none" w:sz="0" w:space="0" w:color="auto"/>
        <w:right w:val="none" w:sz="0" w:space="0" w:color="auto"/>
      </w:divBdr>
    </w:div>
    <w:div w:id="1812553784">
      <w:bodyDiv w:val="1"/>
      <w:marLeft w:val="0"/>
      <w:marRight w:val="0"/>
      <w:marTop w:val="0"/>
      <w:marBottom w:val="0"/>
      <w:divBdr>
        <w:top w:val="none" w:sz="0" w:space="0" w:color="auto"/>
        <w:left w:val="none" w:sz="0" w:space="0" w:color="auto"/>
        <w:bottom w:val="none" w:sz="0" w:space="0" w:color="auto"/>
        <w:right w:val="none" w:sz="0" w:space="0" w:color="auto"/>
      </w:divBdr>
    </w:div>
    <w:div w:id="1843857071">
      <w:bodyDiv w:val="1"/>
      <w:marLeft w:val="0"/>
      <w:marRight w:val="0"/>
      <w:marTop w:val="0"/>
      <w:marBottom w:val="0"/>
      <w:divBdr>
        <w:top w:val="none" w:sz="0" w:space="0" w:color="auto"/>
        <w:left w:val="none" w:sz="0" w:space="0" w:color="auto"/>
        <w:bottom w:val="none" w:sz="0" w:space="0" w:color="auto"/>
        <w:right w:val="none" w:sz="0" w:space="0" w:color="auto"/>
      </w:divBdr>
    </w:div>
    <w:div w:id="1922564361">
      <w:bodyDiv w:val="1"/>
      <w:marLeft w:val="0"/>
      <w:marRight w:val="0"/>
      <w:marTop w:val="0"/>
      <w:marBottom w:val="0"/>
      <w:divBdr>
        <w:top w:val="none" w:sz="0" w:space="0" w:color="auto"/>
        <w:left w:val="none" w:sz="0" w:space="0" w:color="auto"/>
        <w:bottom w:val="none" w:sz="0" w:space="0" w:color="auto"/>
        <w:right w:val="none" w:sz="0" w:space="0" w:color="auto"/>
      </w:divBdr>
    </w:div>
    <w:div w:id="1995526399">
      <w:bodyDiv w:val="1"/>
      <w:marLeft w:val="0"/>
      <w:marRight w:val="0"/>
      <w:marTop w:val="0"/>
      <w:marBottom w:val="0"/>
      <w:divBdr>
        <w:top w:val="none" w:sz="0" w:space="0" w:color="auto"/>
        <w:left w:val="none" w:sz="0" w:space="0" w:color="auto"/>
        <w:bottom w:val="none" w:sz="0" w:space="0" w:color="auto"/>
        <w:right w:val="none" w:sz="0" w:space="0" w:color="auto"/>
      </w:divBdr>
    </w:div>
    <w:div w:id="2028944168">
      <w:bodyDiv w:val="1"/>
      <w:marLeft w:val="0"/>
      <w:marRight w:val="0"/>
      <w:marTop w:val="0"/>
      <w:marBottom w:val="0"/>
      <w:divBdr>
        <w:top w:val="none" w:sz="0" w:space="0" w:color="auto"/>
        <w:left w:val="none" w:sz="0" w:space="0" w:color="auto"/>
        <w:bottom w:val="none" w:sz="0" w:space="0" w:color="auto"/>
        <w:right w:val="none" w:sz="0" w:space="0" w:color="auto"/>
      </w:divBdr>
    </w:div>
    <w:div w:id="2045130065">
      <w:bodyDiv w:val="1"/>
      <w:marLeft w:val="0"/>
      <w:marRight w:val="0"/>
      <w:marTop w:val="0"/>
      <w:marBottom w:val="0"/>
      <w:divBdr>
        <w:top w:val="none" w:sz="0" w:space="0" w:color="auto"/>
        <w:left w:val="none" w:sz="0" w:space="0" w:color="auto"/>
        <w:bottom w:val="none" w:sz="0" w:space="0" w:color="auto"/>
        <w:right w:val="none" w:sz="0" w:space="0" w:color="auto"/>
      </w:divBdr>
    </w:div>
    <w:div w:id="212376830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image" Target="media/image2.emf"/><Relationship Id="rId26" Type="http://schemas.openxmlformats.org/officeDocument/2006/relationships/image" Target="media/image6.emf"/><Relationship Id="rId39" Type="http://schemas.openxmlformats.org/officeDocument/2006/relationships/oleObject" Target="embeddings/Microsoft_Visio_2003-2010___9.vsd"/><Relationship Id="rId3" Type="http://schemas.openxmlformats.org/officeDocument/2006/relationships/customXml" Target="../customXml/item3.xml"/><Relationship Id="rId21" Type="http://schemas.openxmlformats.org/officeDocument/2006/relationships/oleObject" Target="embeddings/Microsoft_Visio_2003-2010___2.vsd"/><Relationship Id="rId34" Type="http://schemas.openxmlformats.org/officeDocument/2006/relationships/comments" Target="comments.xml"/><Relationship Id="rId42" Type="http://schemas.openxmlformats.org/officeDocument/2006/relationships/footer" Target="footer1.xml"/><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oleObject" Target="embeddings/Microsoft_Visio_2003-2010___.vsd"/><Relationship Id="rId25" Type="http://schemas.openxmlformats.org/officeDocument/2006/relationships/oleObject" Target="embeddings/Microsoft_Visio_2003-2010___4.vsd"/><Relationship Id="rId33" Type="http://schemas.openxmlformats.org/officeDocument/2006/relationships/oleObject" Target="embeddings/Microsoft_Visio_2003-2010___7.vsd"/><Relationship Id="rId38" Type="http://schemas.openxmlformats.org/officeDocument/2006/relationships/image" Target="media/image11.emf"/><Relationship Id="rId2" Type="http://schemas.openxmlformats.org/officeDocument/2006/relationships/customXml" Target="../customXml/item2.xml"/><Relationship Id="rId16" Type="http://schemas.openxmlformats.org/officeDocument/2006/relationships/image" Target="media/image1.emf"/><Relationship Id="rId20" Type="http://schemas.openxmlformats.org/officeDocument/2006/relationships/image" Target="media/image3.emf"/><Relationship Id="rId29" Type="http://schemas.openxmlformats.org/officeDocument/2006/relationships/oleObject" Target="embeddings/Microsoft_Visio_2003-2010___5.vsd"/><Relationship Id="rId41" Type="http://schemas.openxmlformats.org/officeDocument/2006/relationships/oleObject" Target="embeddings/Microsoft_Visio_2003-2010___10.vsd"/><Relationship Id="rId75" Type="http://schemas.microsoft.com/office/2016/09/relationships/commentsIds" Target="commentsIds.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5.emf"/><Relationship Id="rId32" Type="http://schemas.openxmlformats.org/officeDocument/2006/relationships/image" Target="media/image9.emf"/><Relationship Id="rId37" Type="http://schemas.openxmlformats.org/officeDocument/2006/relationships/oleObject" Target="embeddings/Microsoft_Visio_2003-2010___8.vsd"/><Relationship Id="rId40" Type="http://schemas.openxmlformats.org/officeDocument/2006/relationships/image" Target="media/image12.emf"/><Relationship Id="rId45" Type="http://schemas.openxmlformats.org/officeDocument/2006/relationships/theme" Target="theme/theme1.xml"/><Relationship Id="rId74" Type="http://schemas.microsoft.com/office/2018/08/relationships/commentsExtensible" Target="commentsExtensible.xml"/><Relationship Id="rId5" Type="http://schemas.openxmlformats.org/officeDocument/2006/relationships/customXml" Target="../customXml/item5.xml"/><Relationship Id="rId15" Type="http://schemas.openxmlformats.org/officeDocument/2006/relationships/header" Target="header1.xml"/><Relationship Id="rId23" Type="http://schemas.openxmlformats.org/officeDocument/2006/relationships/oleObject" Target="embeddings/Microsoft_Visio_2003-2010___3.vsd"/><Relationship Id="rId28" Type="http://schemas.openxmlformats.org/officeDocument/2006/relationships/image" Target="media/image7.emf"/><Relationship Id="rId36" Type="http://schemas.openxmlformats.org/officeDocument/2006/relationships/image" Target="media/image10.emf"/><Relationship Id="rId10" Type="http://schemas.openxmlformats.org/officeDocument/2006/relationships/footnotes" Target="footnotes.xml"/><Relationship Id="rId19" Type="http://schemas.openxmlformats.org/officeDocument/2006/relationships/oleObject" Target="embeddings/Microsoft_Visio_2003-2010___1.vsd"/><Relationship Id="rId31" Type="http://schemas.openxmlformats.org/officeDocument/2006/relationships/oleObject" Target="embeddings/Microsoft_Visio_2003-2010___6.vsd"/><Relationship Id="rId44" Type="http://schemas.microsoft.com/office/2011/relationships/people" Target="people.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image" Target="media/image4.emf"/><Relationship Id="rId27" Type="http://schemas.openxmlformats.org/officeDocument/2006/relationships/package" Target="embeddings/Microsoft_Visio___.vsdx"/><Relationship Id="rId30" Type="http://schemas.openxmlformats.org/officeDocument/2006/relationships/image" Target="media/image8.emf"/><Relationship Id="rId35" Type="http://schemas.microsoft.com/office/2011/relationships/commentsExtended" Target="commentsExtended.xml"/><Relationship Id="rId43"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URALINA\Download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LongProperties xmlns="http://schemas.microsoft.com/office/2006/metadata/longProperties"/>
</file>

<file path=customXml/item3.xml><?xml version="1.0" encoding="utf-8"?>
<ct:contentTypeSchema xmlns:ct="http://schemas.microsoft.com/office/2006/metadata/contentType" xmlns:ma="http://schemas.microsoft.com/office/2006/metadata/properties/metaAttributes" ct:_="" ma:_="" ma:contentTypeName="Document" ma:contentTypeID="0x010100EB28163D68FE8E4D9361964FDD814FC4" ma:contentTypeVersion="10" ma:contentTypeDescription="Create a new document." ma:contentTypeScope="" ma:versionID="0af50fc50ca3aca08309c1c8e49506d0">
  <xsd:schema xmlns:xsd="http://www.w3.org/2001/XMLSchema" xmlns:xs="http://www.w3.org/2001/XMLSchema" xmlns:p="http://schemas.microsoft.com/office/2006/metadata/properties" xmlns:ns3="cc9c437c-ae0c-4066-8d90-a0f7de786127" targetNamespace="http://schemas.microsoft.com/office/2006/metadata/properties" ma:root="true" ma:fieldsID="ab7cead838d7b5c48c4a7e8e06594044" ns3:_="">
    <xsd:import namespace="cc9c437c-ae0c-4066-8d90-a0f7de786127"/>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3:MediaServiceGenerationTime" minOccurs="0"/>
                <xsd:element ref="ns3:MediaServiceEventHashCode" minOccurs="0"/>
                <xsd:element ref="ns3:MediaServiceLocation"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c9c437c-ae0c-4066-8d90-a0f7de786127"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OCR" ma:index="12" nillable="true" ma:displayName="Extracted Text" ma:internalName="MediaServiceOCR" ma:readOnly="true">
      <xsd:simpleType>
        <xsd:restriction base="dms:Note">
          <xsd:maxLength value="255"/>
        </xsd:restriction>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Location" ma:index="15" nillable="true" ma:displayName="Location" ma:internalName="MediaServiceLocation"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627A8E9F-739A-465E-A77D-E627ED578016}">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014B8C44-72F7-419E-892D-41811FCC9F9F}">
  <ds:schemaRefs>
    <ds:schemaRef ds:uri="http://schemas.microsoft.com/office/2006/metadata/longProperties"/>
  </ds:schemaRefs>
</ds:datastoreItem>
</file>

<file path=customXml/itemProps3.xml><?xml version="1.0" encoding="utf-8"?>
<ds:datastoreItem xmlns:ds="http://schemas.openxmlformats.org/officeDocument/2006/customXml" ds:itemID="{6D7D41D1-873D-43F0-960C-6D81377076F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c9c437c-ae0c-4066-8d90-a0f7de78612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95728F32-1CD6-4E14-9225-B67C59820C55}">
  <ds:schemaRefs>
    <ds:schemaRef ds:uri="http://schemas.microsoft.com/sharepoint/v3/contenttype/forms"/>
  </ds:schemaRefs>
</ds:datastoreItem>
</file>

<file path=customXml/itemProps5.xml><?xml version="1.0" encoding="utf-8"?>
<ds:datastoreItem xmlns:ds="http://schemas.openxmlformats.org/officeDocument/2006/customXml" ds:itemID="{9680030D-EEF4-4BF7-B0A9-CCEAA31CE30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14</Pages>
  <Words>3854</Words>
  <Characters>21970</Characters>
  <Application>Microsoft Office Word</Application>
  <DocSecurity>0</DocSecurity>
  <Lines>183</Lines>
  <Paragraphs>51</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G-RAN WG2 Meeting #82</vt:lpstr>
      <vt:lpstr>3GPP TSG-RAN WG2 Meeting #82</vt:lpstr>
    </vt:vector>
  </TitlesOfParts>
  <Manager>ETSI MCC</Manager>
  <Company>Intel Corporation</Company>
  <LinksUpToDate>false</LinksUpToDate>
  <CharactersWithSpaces>2577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G-RAN WG2 Meeting #82</dc:title>
  <dc:subject/>
  <dc:creator>ghampel@qti.qualcomm.com</dc:creator>
  <cp:keywords>3GPP, MTC, CTPClassification=CTP_NT</cp:keywords>
  <cp:lastModifiedBy>陈喆</cp:lastModifiedBy>
  <cp:revision>2</cp:revision>
  <cp:lastPrinted>2019-12-10T21:41:00Z</cp:lastPrinted>
  <dcterms:created xsi:type="dcterms:W3CDTF">2020-04-22T04:45:00Z</dcterms:created>
  <dcterms:modified xsi:type="dcterms:W3CDTF">2020-04-22T04: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axKeyword">
    <vt:lpwstr>731;#MTC|e696d6ec-e246-4592-8cb7-77defeaf85c7;#214;#3GPP|9a2d7407-05d0-42af-8d72-c0b9b807f3b0</vt:lpwstr>
  </property>
  <property fmtid="{D5CDD505-2E9C-101B-9397-08002B2CF9AE}" pid="3" name="ContentTypeId">
    <vt:lpwstr>0x010100EB28163D68FE8E4D9361964FDD814FC4</vt:lpwstr>
  </property>
  <property fmtid="{D5CDD505-2E9C-101B-9397-08002B2CF9AE}" pid="4" name="EriCOLLProjects">
    <vt:lpwstr/>
  </property>
  <property fmtid="{D5CDD505-2E9C-101B-9397-08002B2CF9AE}" pid="5" name="EriCOLLCategory">
    <vt:lpwstr/>
  </property>
  <property fmtid="{D5CDD505-2E9C-101B-9397-08002B2CF9AE}" pid="6" name="AuthorIds_UIVersion_512">
    <vt:lpwstr>40</vt:lpwstr>
  </property>
  <property fmtid="{D5CDD505-2E9C-101B-9397-08002B2CF9AE}" pid="7" name="EriCOLLCountry">
    <vt:lpwstr/>
  </property>
  <property fmtid="{D5CDD505-2E9C-101B-9397-08002B2CF9AE}" pid="8" name="EriCOLLCompetence">
    <vt:lpwstr/>
  </property>
  <property fmtid="{D5CDD505-2E9C-101B-9397-08002B2CF9AE}" pid="9" name="EriCOLLProcess">
    <vt:lpwstr/>
  </property>
  <property fmtid="{D5CDD505-2E9C-101B-9397-08002B2CF9AE}" pid="10" name="EriCOLLOrganizationUnit">
    <vt:lpwstr/>
  </property>
  <property fmtid="{D5CDD505-2E9C-101B-9397-08002B2CF9AE}" pid="11" name="EriCOLLProducts">
    <vt:lpwstr/>
  </property>
  <property fmtid="{D5CDD505-2E9C-101B-9397-08002B2CF9AE}" pid="12" name="EriCOLLCustomer">
    <vt:lpwstr/>
  </property>
  <property fmtid="{D5CDD505-2E9C-101B-9397-08002B2CF9AE}" pid="13" name="_dlc_DocIdItemGuid">
    <vt:lpwstr>c2bc947a-2e99-4cc9-b772-bb703aba5e53</vt:lpwstr>
  </property>
  <property fmtid="{D5CDD505-2E9C-101B-9397-08002B2CF9AE}" pid="14" name="AuthorIds_UIVersion_1024">
    <vt:lpwstr>255</vt:lpwstr>
  </property>
  <property fmtid="{D5CDD505-2E9C-101B-9397-08002B2CF9AE}" pid="15" name="AuthorIds_UIVersion_1536">
    <vt:lpwstr>59</vt:lpwstr>
  </property>
  <property fmtid="{D5CDD505-2E9C-101B-9397-08002B2CF9AE}" pid="16" name="AuthorIds_UIVersion_2048">
    <vt:lpwstr>40</vt:lpwstr>
  </property>
  <property fmtid="{D5CDD505-2E9C-101B-9397-08002B2CF9AE}" pid="17" name="AuthorIds_UIVersion_2560">
    <vt:lpwstr>255</vt:lpwstr>
  </property>
  <property fmtid="{D5CDD505-2E9C-101B-9397-08002B2CF9AE}" pid="18" name="AuthorIds_UIVersion_3072">
    <vt:lpwstr>255</vt:lpwstr>
  </property>
  <property fmtid="{D5CDD505-2E9C-101B-9397-08002B2CF9AE}" pid="19" name="TitusGUID">
    <vt:lpwstr>4819a24d-9b74-497f-8491-e6452b6af7e7</vt:lpwstr>
  </property>
  <property fmtid="{D5CDD505-2E9C-101B-9397-08002B2CF9AE}" pid="20" name="CTP_TimeStamp">
    <vt:lpwstr>2019-10-24 01:33:41Z</vt:lpwstr>
  </property>
  <property fmtid="{D5CDD505-2E9C-101B-9397-08002B2CF9AE}" pid="21" name="CTP_BU">
    <vt:lpwstr>NA</vt:lpwstr>
  </property>
  <property fmtid="{D5CDD505-2E9C-101B-9397-08002B2CF9AE}" pid="22" name="CTP_IDSID">
    <vt:lpwstr>NA</vt:lpwstr>
  </property>
  <property fmtid="{D5CDD505-2E9C-101B-9397-08002B2CF9AE}" pid="23" name="CTP_WWID">
    <vt:lpwstr>NA</vt:lpwstr>
  </property>
  <property fmtid="{D5CDD505-2E9C-101B-9397-08002B2CF9AE}" pid="24" name="CTPClassification">
    <vt:lpwstr>CTP_NT</vt:lpwstr>
  </property>
  <property fmtid="{D5CDD505-2E9C-101B-9397-08002B2CF9AE}" pid="25" name="_readonly">
    <vt:lpwstr/>
  </property>
  <property fmtid="{D5CDD505-2E9C-101B-9397-08002B2CF9AE}" pid="26" name="_change">
    <vt:lpwstr/>
  </property>
  <property fmtid="{D5CDD505-2E9C-101B-9397-08002B2CF9AE}" pid="27" name="_full-control">
    <vt:lpwstr/>
  </property>
  <property fmtid="{D5CDD505-2E9C-101B-9397-08002B2CF9AE}" pid="28" name="sflag">
    <vt:lpwstr>1575126163</vt:lpwstr>
  </property>
</Properties>
</file>